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drawings/drawing1.xml" ContentType="application/vnd.openxmlformats-officedocument.drawingml.chartshapes+xml"/>
  <Override PartName="/word/drawings/drawing2.xml" ContentType="application/vnd.openxmlformats-officedocument.drawingml.chartshapes+xml"/>
  <Override PartName="/word/charts/chart4.xml" ContentType="application/vnd.openxmlformats-officedocument.drawingml.chart+xml"/>
  <Override PartName="/word/charts/chart5.xml" ContentType="application/vnd.openxmlformats-officedocument.drawingml.chart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38F2" w:rsidRDefault="00E24658" w:rsidP="00B938F2">
      <w:pPr>
        <w:jc w:val="center"/>
      </w:pPr>
      <w:r>
        <w:rPr>
          <w:noProof/>
          <w:lang w:eastAsia="pt-B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aixa de texto 85" o:spid="_x0000_s1026" type="#_x0000_t202" style="position:absolute;left:0;text-align:left;margin-left:409.55pt;margin-top:.95pt;width:156pt;height:639.15pt;z-index:-251664896;visibility:visible;mso-position-horizontal-relative:pag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" fillcolor="#2e74b5 [2404]" stroked="f">
            <v:fill opacity="13107f"/>
            <v:textbox inset="0,0,0,0">
              <w:txbxContent>
                <w:p w:rsidR="00650950" w:rsidRDefault="00650950" w:rsidP="00B938F2">
                  <w:r>
                    <w:t xml:space="preserve">     </w:t>
                  </w:r>
                </w:p>
              </w:txbxContent>
            </v:textbox>
            <w10:wrap anchorx="page" anchory="margin"/>
          </v:shape>
        </w:pict>
      </w:r>
      <w:r>
        <w:rPr>
          <w:noProof/>
          <w:lang w:eastAsia="pt-BR"/>
        </w:rPr>
        <w:pict>
          <v:group id="Grupo 87" o:spid="_x0000_s1027" style="position:absolute;left:0;text-align:left;margin-left:27.75pt;margin-top:.95pt;width:292.3pt;height:248.75pt;z-index:251649536" coordorigin="-468,-156" coordsize="5846,40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">
            <v:shape id="Text Box 92" o:spid="_x0000_s1028" type="#_x0000_t202" style="position:absolute;left:-468;top:-156;width:5846;height:40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+zCr8A&#10;AADbAAAADwAAAGRycy9kb3ducmV2LnhtbERPzYrCMBC+C75DGMHLoqmLK1KNUoQFRQS1fYChGdvS&#10;ZlKaqPXtzUHw+PH9r7e9acSDOldZVjCbRiCIc6srLhRk6f9kCcJ5ZI2NZVLwIgfbzXCwxljbJ1/o&#10;cfWFCCHsYlRQet/GUrq8JINualviwN1sZ9AH2BVSd/gM4aaRv1G0kAYrDg0ltrQrKa+vd6OgxmOS&#10;/R3Op3sm+336kybHeV0oNR71yQqEp95/xR/3XitYhrHhS/gBcvM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s77MKvwAAANsAAAAPAAAAAAAAAAAAAAAAAJgCAABkcnMvZG93bnJl&#10;di54bWxQSwUGAAAAAAQABAD1AAAAhAMAAAAA&#10;" fillcolor="#036" stroked="f">
              <v:fill opacity="51143f"/>
              <v:textbox inset="0,0,0,0">
                <w:txbxContent>
                  <w:p w:rsidR="00650950" w:rsidRDefault="00650950" w:rsidP="00B938F2"/>
                </w:txbxContent>
              </v:textbox>
            </v:shape>
            <v:shape id="Text Box 73" o:spid="_x0000_s1029" type="#_x0000_t202" style="position:absolute;width:3950;height:4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Dp48IA&#10;AADbAAAADwAAAGRycy9kb3ducmV2LnhtbESPT4vCMBTE7wt+h/CEva2JsitajSKKsKcV/4K3R/Ns&#10;i81LaaLtfnsjCB6HmfkNM523thR3qn3hWEO/p0AQp84UnGk47NdfIxA+IBssHZOGf/Iwn3U+ppgY&#10;1/CW7ruQiQhhn6CGPIQqkdKnOVn0PVcRR+/iaoshyjqTpsYmwm0pB0oNpcWC40KOFS1zSq+7m9Vw&#10;/LucT99qk63sT9W4Vkm2Y6n1Z7ddTEAEasM7/Gr/Gg2jMTy/xB8gZ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sOnjwgAAANsAAAAPAAAAAAAAAAAAAAAAAJgCAABkcnMvZG93&#10;bnJldi54bWxQSwUGAAAAAAQABAD1AAAAhwMAAAAA&#10;" filled="f" stroked="f">
              <v:textbox>
                <w:txbxContent>
                  <w:p w:rsidR="00650950" w:rsidRDefault="00650950" w:rsidP="00B938F2">
                    <w:pPr>
                      <w:jc w:val="center"/>
                    </w:pPr>
                  </w:p>
                </w:txbxContent>
              </v:textbox>
            </v:shape>
          </v:group>
        </w:pict>
      </w:r>
      <w:r>
        <w:rPr>
          <w:noProof/>
          <w:lang w:eastAsia="pt-BR"/>
        </w:rPr>
        <w:pict>
          <v:group id="Grupo 95" o:spid="_x0000_s1030" style="position:absolute;left:0;text-align:left;margin-left:9pt;margin-top:-18pt;width:522.45pt;height:680.1pt;z-index:-251673088" coordsize="10449,136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">
            <v:shape id="Text Box 138" o:spid="_x0000_s1031" type="#_x0000_t202" style="position:absolute;top:360;width:1475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7ZD8QA&#10;AADcAAAADwAAAGRycy9kb3ducmV2LnhtbESPzWsCMRDF74X+D2GE3mqihyJbo4goePDiB+px2Mx+&#10;0M1kSVJ3+993DoXeZnhv3vvNcj36Tj0ppjawhdnUgCIug2u5tnC97N8XoFJGdtgFJgs/lGC9en1Z&#10;YuHCwCd6nnOtJIRTgRaanPtC61Q25DFNQ08sWhWixyxrrLWLOEi47/TcmA/tsWVpaLCnbUPl1/nb&#10;W3jMTmY47OnS3qp7qsZ47Hb3hbVvk3HzCSrTmP/Nf9cHJ/hG8OUZmUC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Z+2Q/EAAAA3AAAAA8AAAAAAAAAAAAAAAAAmAIAAGRycy9k&#10;b3ducmV2LnhtbFBLBQYAAAAABAAEAPUAAACJAwAAAAA=&#10;" filled="f" fillcolor="#9c0" stroked="f" strokecolor="gray">
              <v:textbox style="mso-fit-shape-to-text:t" inset=",7.2pt,,7.2pt">
                <w:txbxContent>
                  <w:p w:rsidR="00650950" w:rsidRDefault="00650950" w:rsidP="00B938F2"/>
                </w:txbxContent>
              </v:textbox>
            </v:shape>
            <v:shape id="Text Box 139" o:spid="_x0000_s1032" type="#_x0000_t202" style="position:absolute;left:3064;top:8460;width:1475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J8lMAA&#10;AADcAAAADwAAAGRycy9kb3ducmV2LnhtbERPS4vCMBC+L/gfwgje1qQeRLpGEVHw4EVd1j0OzfSB&#10;zaQk0dZ/b4SFvc3H95zlerCteJAPjWMN2VSBIC6cabjS8H3Zfy5AhIhssHVMGp4UYL0afSwxN67n&#10;Ez3OsRIphEOOGuoYu1zKUNRkMUxdR5y40nmLMUFfSeOxT+G2lTOl5tJiw6mhxo62NRW3891q+M1O&#10;qj/s6dL8lNdQDv7Y7q4LrSfjYfMFItIQ/8V/7oNJ81UG72fSB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TJ8lMAAAADcAAAADwAAAAAAAAAAAAAAAACYAgAAZHJzL2Rvd25y&#10;ZXYueG1sUEsFBgAAAAAEAAQA9QAAAIUDAAAAAA==&#10;" filled="f" fillcolor="#9c0" stroked="f" strokecolor="gray">
              <v:textbox style="mso-fit-shape-to-text:t" inset=",7.2pt,,7.2pt">
                <w:txbxContent>
                  <w:p w:rsidR="00650950" w:rsidRDefault="00650950" w:rsidP="00B938F2"/>
                </w:txbxContent>
              </v:textbox>
            </v:shape>
            <v:shape id="Text Box 160" o:spid="_x0000_s1033" type="#_x0000_t202" style="position:absolute;left:3780;width:1269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Di48AA&#10;AADcAAAADwAAAGRycy9kb3ducmV2LnhtbERPyYoCMRC9D/gPoQRvY6IHkdYoIgoe5uKCeiw61Qt2&#10;Kk0S7Z6/N8LA3Orx1lque9uIF/lQO9YwGSsQxLkzNZcaLuf99xxEiMgGG8ek4ZcCrFeDryVmxnV8&#10;pNcpliKFcMhQQxVjm0kZ8ooshrFriRNXOG8xJuhLaTx2Kdw2cqrUTFqsOTVU2NK2ovxxeloN98lR&#10;dYc9netrcQtF73+a3W2u9WjYbxYgIvXxX/znPpg0X03h80y6QK7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Di48AAAADcAAAADwAAAAAAAAAAAAAAAACYAgAAZHJzL2Rvd25y&#10;ZXYueG1sUEsFBgAAAAAEAAQA9QAAAIUDAAAAAA==&#10;" filled="f" fillcolor="#9c0" stroked="f" strokecolor="gray">
              <v:textbox style="mso-fit-shape-to-text:t" inset=",7.2pt,,7.2pt">
                <w:txbxContent>
                  <w:p w:rsidR="00650950" w:rsidRDefault="00650950" w:rsidP="00B938F2"/>
                </w:txbxContent>
              </v:textbox>
            </v:shape>
            <v:shape id="Text Box 184" o:spid="_x0000_s1034" type="#_x0000_t202" style="position:absolute;left:9180;top:360;width:1269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xHeMAA&#10;AADcAAAADwAAAGRycy9kb3ducmV2LnhtbERPS2sCMRC+F/wPYYTeamILIqtRRBQ89OID9ThsZh+4&#10;mSxJ6m7/vREEb/PxPWe+7G0j7uRD7VjDeKRAEOfO1FxqOB23X1MQISIbbByThn8KsFwMPuaYGdfx&#10;nu6HWIoUwiFDDVWMbSZlyCuyGEauJU5c4bzFmKAvpfHYpXDbyG+lJtJizamhwpbWFeW3w5/VcB3v&#10;Vbfb0rE+F5dQ9P632VymWn8O+9UMRKQ+vsUv986k+eoHns+kC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qxHeMAAAADcAAAADwAAAAAAAAAAAAAAAACYAgAAZHJzL2Rvd25y&#10;ZXYueG1sUEsFBgAAAAAEAAQA9QAAAIUDAAAAAA==&#10;" filled="f" fillcolor="#9c0" stroked="f" strokecolor="gray">
              <v:textbox style="mso-fit-shape-to-text:t" inset=",7.2pt,,7.2pt">
                <w:txbxContent>
                  <w:p w:rsidR="00650950" w:rsidRDefault="00650950" w:rsidP="00B938F2"/>
                </w:txbxContent>
              </v:textbox>
            </v:shape>
            <v:shape id="Text Box 185" o:spid="_x0000_s1035" type="#_x0000_t202" style="position:absolute;left:144;top:9720;width:1269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l6l8AA&#10;AADcAAAADwAAAGRycy9kb3ducmV2LnhtbERPS2sCMRC+F/wPYYTeamKhIqtRRBQ89OID9ThsZh+4&#10;mSxJ6m7/vREEb/PxPWe+7G0j7uRD7VjDeKRAEOfO1FxqOB23X1MQISIbbByThn8KsFwMPuaYGdfx&#10;nu6HWIoUwiFDDVWMbSZlyCuyGEauJU5c4bzFmKAvpfHYpXDbyG+lJtJizamhwpbWFeW3w5/VcB3v&#10;Vbfb0rE+F5dQ9P632VymWn8O+9UMRKQ+vsUv986k+eoHns+kC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gl6l8AAAADcAAAADwAAAAAAAAAAAAAAAACYAgAAZHJzL2Rvd25y&#10;ZXYueG1sUEsFBgAAAAAEAAQA9QAAAIUDAAAAAA==&#10;" filled="f" fillcolor="#9c0" stroked="f" strokecolor="gray">
              <v:textbox style="mso-fit-shape-to-text:t" inset=",7.2pt,,7.2pt">
                <w:txbxContent>
                  <w:p w:rsidR="00650950" w:rsidRDefault="00650950" w:rsidP="00B938F2"/>
                </w:txbxContent>
              </v:textbox>
            </v:shape>
            <v:shape id="Text Box 186" o:spid="_x0000_s1036" type="#_x0000_t202" style="position:absolute;left:5664;top:13020;width:1269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vk4MAA&#10;AADcAAAADwAAAGRycy9kb3ducmV2LnhtbERPyYoCMRC9D/gPoQRvY+IcRFqjiCh4mIsL6rHoVC/Y&#10;qTRJtNu/N8LA3Orx1lqsetuIJ/lQO9YwGSsQxLkzNZcazqfd9wxEiMgGG8ek4UUBVsvB1wIz4zo+&#10;0PMYS5FCOGSooYqxzaQMeUUWw9i1xIkrnLcYE/SlNB67FG4b+aPUVFqsOTVU2NKmovx+fFgNt8lB&#10;dfsdnepLcQ1F73+b7XWm9WjYr+cgIvXxX/zn3ps0X03h80y6QC7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tvk4MAAAADcAAAADwAAAAAAAAAAAAAAAACYAgAAZHJzL2Rvd25y&#10;ZXYueG1sUEsFBgAAAAAEAAQA9QAAAIUDAAAAAA==&#10;" filled="f" fillcolor="#9c0" stroked="f" strokecolor="gray">
              <v:textbox style="mso-fit-shape-to-text:t" inset=",7.2pt,,7.2pt">
                <w:txbxContent>
                  <w:p w:rsidR="00650950" w:rsidRDefault="00650950" w:rsidP="00B938F2"/>
                </w:txbxContent>
              </v:textbox>
            </v:shape>
          </v:group>
        </w:pict>
      </w:r>
      <w:r>
        <w:rPr>
          <w:noProof/>
          <w:lang w:eastAsia="pt-BR"/>
        </w:rPr>
        <w:pict>
          <v:shape id="Caixa de texto 94" o:spid="_x0000_s1037" type="#_x0000_t202" style="position:absolute;left:0;text-align:left;margin-left:33.4pt;margin-top:1040.75pt;width:358.25pt;height:24.6pt;z-index:25164441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" filled="f" stroked="f">
            <v:textbox inset="0,0,0,0">
              <w:txbxContent>
                <w:p w:rsidR="00650950" w:rsidRDefault="00650950" w:rsidP="00B938F2">
                  <w:pPr>
                    <w:pStyle w:val="ArticleHeading"/>
                  </w:pPr>
                  <w:r>
                    <w:t>Finalidade e Estrutura</w:t>
                  </w:r>
                </w:p>
                <w:p w:rsidR="00650950" w:rsidRDefault="00650950" w:rsidP="00B938F2">
                  <w:pPr>
                    <w:rPr>
                      <w:color w:val="3366FF"/>
                    </w:rPr>
                  </w:pPr>
                </w:p>
              </w:txbxContent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93" o:spid="_x0000_s1064" type="#_x0000_t202" style="position:absolute;left:0;text-align:left;margin-left:234pt;margin-top:1111.35pt;width:169.4pt;height:207.25pt;z-index:251662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" filled="f" stroked="f">
            <v:textbox inset="0,0,0,0">
              <w:txbxContent/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79" o:spid="_x0000_s1039" type="#_x0000_t202" style="position:absolute;left:0;text-align:left;margin-left:423pt;margin-top:984.2pt;width:21.9pt;height:22.95pt;z-index:251645440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" filled="f" stroked="f">
            <v:textbox style="mso-fit-shape-to-text:t">
              <w:txbxContent>
                <w:p w:rsidR="00650950" w:rsidRDefault="00650950" w:rsidP="00B938F2"/>
              </w:txbxContent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77" o:spid="_x0000_s1040" type="#_x0000_t202" style="position:absolute;left:0;text-align:left;margin-left:33.4pt;margin-top:1111.25pt;width:182.6pt;height:186.9pt;z-index:25164748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" filled="f" stroked="f">
            <v:textbox style="mso-next-textbox:#Caixa de texto 93" inset="0,0,0,0">
              <w:txbxContent>
                <w:p w:rsidR="00650950" w:rsidRDefault="00650950" w:rsidP="00B938F2">
                  <w:pPr>
                    <w:spacing w:after="60"/>
                    <w:jc w:val="both"/>
                    <w:rPr>
                      <w:sz w:val="20"/>
                    </w:rPr>
                  </w:pPr>
                  <w:r>
                    <w:rPr>
                      <w:sz w:val="20"/>
                      <w:szCs w:val="16"/>
                    </w:rPr>
                    <w:t xml:space="preserve">Dentre as funções da Ouvidoria é possível citar duas consideradas como primordiais. A primeira é registrar e analisar as reclamações, sugestões, denúncias e elogios, oriundos da sociedade. A segunda é </w:t>
                  </w:r>
                  <w:r>
                    <w:rPr>
                      <w:sz w:val="20"/>
                    </w:rPr>
                    <w:t>produzir relatórios estratégicos que transmitam as impressões e os</w:t>
                  </w:r>
                  <w:r>
                    <w:rPr>
                      <w:rStyle w:val="apple-style-span"/>
                      <w:rFonts w:ascii="Verdana" w:hAnsi="Verdana"/>
                      <w:color w:val="55758A"/>
                      <w:sz w:val="20"/>
                    </w:rPr>
                    <w:t xml:space="preserve"> </w:t>
                  </w:r>
                  <w:r>
                    <w:rPr>
                      <w:sz w:val="20"/>
                    </w:rPr>
                    <w:t xml:space="preserve">problemas, apontados pelos cidadãos. </w:t>
                  </w:r>
                </w:p>
                <w:p w:rsidR="00650950" w:rsidRDefault="00650950" w:rsidP="00B938F2">
                  <w:pPr>
                    <w:spacing w:after="60"/>
                    <w:jc w:val="both"/>
                    <w:rPr>
                      <w:sz w:val="20"/>
                    </w:rPr>
                  </w:pPr>
                  <w:r>
                    <w:rPr>
                      <w:sz w:val="20"/>
                    </w:rPr>
                    <w:t>Estas informações subsidiam a gestão da Instituição em prol do cumprimento do seu papel.</w:t>
                  </w:r>
                </w:p>
                <w:p w:rsidR="00650950" w:rsidRDefault="00650950" w:rsidP="00B938F2">
                  <w:pPr>
                    <w:spacing w:after="60"/>
                    <w:jc w:val="both"/>
                    <w:rPr>
                      <w:sz w:val="20"/>
                    </w:rPr>
                  </w:pPr>
                </w:p>
                <w:p w:rsidR="00650950" w:rsidRDefault="00650950" w:rsidP="00B938F2">
                  <w:pPr>
                    <w:spacing w:after="60"/>
                    <w:jc w:val="both"/>
                    <w:rPr>
                      <w:sz w:val="20"/>
                    </w:rPr>
                  </w:pPr>
                  <w:r>
                    <w:rPr>
                      <w:sz w:val="20"/>
                    </w:rPr>
                    <w:t xml:space="preserve">Atualmente, a Ouvidoria é composta pelo Ouvidor titular e uma Ouvidora Substituta recém-renomeada (ambos certificados), e que integram o quadro de empregados (conforme rege o Estatuto da Goiásfomento).  Conta ainda com o auxílio de uma estagiária do curso de Administração apoiando as atividades. </w:t>
                  </w:r>
                </w:p>
                <w:p w:rsidR="00650950" w:rsidRDefault="00650950" w:rsidP="00B938F2">
                  <w:pPr>
                    <w:spacing w:after="60"/>
                    <w:jc w:val="both"/>
                    <w:rPr>
                      <w:sz w:val="20"/>
                    </w:rPr>
                  </w:pPr>
                </w:p>
              </w:txbxContent>
            </v:textbox>
            <w10:wrap anchorx="page" anchory="page"/>
          </v:shape>
        </w:pict>
      </w: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shape id="Caixa de texto 86" o:spid="_x0000_s1041" type="#_x0000_t202" style="position:absolute;left:0;text-align:left;margin-left:70pt;margin-top:124.5pt;width:247.7pt;height:194pt;z-index:2516526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" filled="f" stroked="f">
            <v:textbox inset="0,0,0,0">
              <w:txbxContent>
                <w:p w:rsidR="00650950" w:rsidRDefault="00650950" w:rsidP="00293F65">
                  <w:pPr>
                    <w:pStyle w:val="CaptionTextWhite"/>
                    <w:spacing w:after="120"/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  <w:r w:rsidRPr="004550C3">
                    <w:rPr>
                      <w:rFonts w:ascii="Arial" w:hAnsi="Arial" w:cs="Arial"/>
                      <w:b/>
                      <w:sz w:val="28"/>
                      <w:szCs w:val="28"/>
                    </w:rPr>
                    <w:t>Relatório Semestral</w:t>
                  </w:r>
                </w:p>
                <w:p w:rsidR="00650950" w:rsidRDefault="00650950" w:rsidP="00293F65">
                  <w:pPr>
                    <w:pStyle w:val="CaptionTextWhite"/>
                    <w:spacing w:after="120"/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</w:p>
                <w:p w:rsidR="00650950" w:rsidRPr="009F1FC9" w:rsidRDefault="00650950" w:rsidP="00293F65">
                  <w:pPr>
                    <w:pStyle w:val="CaptionTextWhite"/>
                    <w:spacing w:line="360" w:lineRule="auto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Diretor </w:t>
                  </w:r>
                  <w:r w:rsidRPr="009F1FC9">
                    <w:rPr>
                      <w:rFonts w:ascii="Arial" w:hAnsi="Arial" w:cs="Arial"/>
                      <w:b/>
                      <w:sz w:val="18"/>
                      <w:szCs w:val="18"/>
                    </w:rPr>
                    <w:t>Presidente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</w:t>
                  </w:r>
                </w:p>
                <w:p w:rsidR="00650950" w:rsidRDefault="00650950" w:rsidP="00293F65">
                  <w:pPr>
                    <w:pStyle w:val="CaptionTextWhite"/>
                    <w:spacing w:after="120" w:line="360" w:lineRule="auto"/>
                    <w:rPr>
                      <w:rFonts w:ascii="Arial" w:hAnsi="Arial" w:cs="Arial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Arial" w:hAnsi="Arial" w:cs="Arial"/>
                      <w:sz w:val="18"/>
                      <w:szCs w:val="18"/>
                    </w:rPr>
                    <w:t>Rivael</w:t>
                  </w:r>
                  <w:proofErr w:type="spellEnd"/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Aguiar Pereira</w:t>
                  </w:r>
                </w:p>
                <w:p w:rsidR="00650950" w:rsidRDefault="00650950" w:rsidP="004C0311">
                  <w:pPr>
                    <w:pStyle w:val="CaptionTextWhite"/>
                    <w:spacing w:line="360" w:lineRule="auto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4C0311">
                    <w:rPr>
                      <w:rFonts w:ascii="Arial" w:hAnsi="Arial" w:cs="Arial"/>
                      <w:b/>
                      <w:sz w:val="18"/>
                      <w:szCs w:val="18"/>
                    </w:rPr>
                    <w:t>Diretor Administrativo e Financeiro</w:t>
                  </w:r>
                </w:p>
                <w:p w:rsidR="00650950" w:rsidRPr="004C0311" w:rsidRDefault="00650950" w:rsidP="004C0311">
                  <w:pPr>
                    <w:pStyle w:val="CaptionTextWhite"/>
                    <w:spacing w:after="120" w:line="360" w:lineRule="auto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José Alves Queiroz</w:t>
                  </w:r>
                </w:p>
                <w:p w:rsidR="00650950" w:rsidRPr="009F1FC9" w:rsidRDefault="00650950" w:rsidP="00293F65">
                  <w:pPr>
                    <w:pStyle w:val="CaptionTextWhite"/>
                    <w:spacing w:line="360" w:lineRule="auto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9F1FC9">
                    <w:rPr>
                      <w:rFonts w:ascii="Arial" w:hAnsi="Arial" w:cs="Arial"/>
                      <w:b/>
                      <w:sz w:val="18"/>
                      <w:szCs w:val="18"/>
                    </w:rPr>
                    <w:t>Diretor de Operações</w:t>
                  </w:r>
                </w:p>
                <w:p w:rsidR="00650950" w:rsidRPr="009F1FC9" w:rsidRDefault="00650950" w:rsidP="00293F65">
                  <w:pPr>
                    <w:pStyle w:val="CaptionTextWhite"/>
                    <w:spacing w:after="120" w:line="360" w:lineRule="auto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Fernando Freitas Silva</w:t>
                  </w:r>
                </w:p>
                <w:p w:rsidR="00650950" w:rsidRPr="009F1FC9" w:rsidRDefault="00650950" w:rsidP="00293F65">
                  <w:pPr>
                    <w:pStyle w:val="CaptionTextWhite"/>
                    <w:spacing w:line="360" w:lineRule="auto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9F1FC9">
                    <w:rPr>
                      <w:rFonts w:ascii="Arial" w:hAnsi="Arial" w:cs="Arial"/>
                      <w:b/>
                      <w:sz w:val="18"/>
                      <w:szCs w:val="18"/>
                    </w:rPr>
                    <w:t>Ouvidor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Titular</w:t>
                  </w:r>
                </w:p>
                <w:p w:rsidR="00650950" w:rsidRPr="009F1FC9" w:rsidRDefault="00650950" w:rsidP="00293F65">
                  <w:pPr>
                    <w:pStyle w:val="CaptionTextWhite"/>
                    <w:spacing w:line="360" w:lineRule="auto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Halilton</w:t>
                  </w:r>
                  <w:proofErr w:type="spellEnd"/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Palhares </w:t>
                  </w:r>
                  <w:proofErr w:type="spellStart"/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Pedroza</w:t>
                  </w:r>
                  <w:proofErr w:type="spellEnd"/>
                </w:p>
                <w:p w:rsidR="00650950" w:rsidRDefault="00650950" w:rsidP="00B938F2">
                  <w:pPr>
                    <w:pStyle w:val="CaptionTextWhite"/>
                  </w:pPr>
                </w:p>
              </w:txbxContent>
            </v:textbox>
            <w10:wrap anchorx="page" anchory="page"/>
          </v:shape>
        </w:pict>
      </w: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shape id="Caixa de texto 84" o:spid="_x0000_s1042" type="#_x0000_t202" style="position:absolute;left:0;text-align:left;margin-left:413.05pt;margin-top:115.45pt;width:136.75pt;height:200.1pt;z-index:2516505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" filled="f" stroked="f" strokecolor="gray" strokeweight=".25pt">
            <v:textbox inset=",14.4pt,,0">
              <w:txbxContent>
                <w:p w:rsidR="00650950" w:rsidRDefault="00650950" w:rsidP="00B938F2">
                  <w:pPr>
                    <w:pStyle w:val="QuoteText"/>
                    <w:spacing w:line="280" w:lineRule="atLeast"/>
                  </w:pPr>
                  <w:r>
                    <w:t>"Uma Ouvidoria, por excelência, deve ser a representação da voz do cidadão na organização, direcionando ações de melhorias, fidelizando clientes e gerando o valor que antes era obtido em pequenas interações com a organização."</w:t>
                  </w:r>
                </w:p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shape id="Caixa de texto 83" o:spid="_x0000_s1043" type="#_x0000_t202" style="position:absolute;left:0;text-align:left;margin-left:413.8pt;margin-top:301.2pt;width:146.25pt;height:411.35pt;z-index:251653632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" filled="f" stroked="f">
            <v:textbox inset="0,0,0,0">
              <w:txbxContent>
                <w:p w:rsidR="00650950" w:rsidRDefault="00650950" w:rsidP="00B938F2">
                  <w:pPr>
                    <w:pStyle w:val="QuoteTextLeftAlign"/>
                    <w:pBdr>
                      <w:bottom w:val="single" w:sz="12" w:space="1" w:color="44546A" w:themeColor="text2"/>
                    </w:pBdr>
                  </w:pPr>
                </w:p>
                <w:p w:rsidR="00650950" w:rsidRDefault="00650950" w:rsidP="00B938F2">
                  <w:pPr>
                    <w:pStyle w:val="QuoteTextLeftAlign"/>
                    <w:pBdr>
                      <w:bottom w:val="single" w:sz="12" w:space="1" w:color="44546A" w:themeColor="text2"/>
                    </w:pBdr>
                  </w:pPr>
                </w:p>
                <w:p w:rsidR="00650950" w:rsidRDefault="00650950" w:rsidP="00B938F2">
                  <w:pPr>
                    <w:pStyle w:val="QuoteTextLeftAlign"/>
                    <w:pBdr>
                      <w:bottom w:val="single" w:sz="12" w:space="1" w:color="44546A" w:themeColor="text2"/>
                    </w:pBdr>
                  </w:pPr>
                  <w:r>
                    <w:t xml:space="preserve">Apresentação </w:t>
                  </w:r>
                </w:p>
                <w:p w:rsidR="00650950" w:rsidRDefault="00650950" w:rsidP="00B938F2">
                  <w:pPr>
                    <w:pStyle w:val="QuoteTextLeftAlign"/>
                  </w:pPr>
                </w:p>
                <w:p w:rsidR="00650950" w:rsidRDefault="00650950" w:rsidP="00B938F2">
                  <w:pPr>
                    <w:pStyle w:val="QuoteTextLeftAlign"/>
                    <w:spacing w:after="120" w:line="240" w:lineRule="auto"/>
                    <w:jc w:val="both"/>
                    <w:rPr>
                      <w:b w:val="0"/>
                      <w:i w:val="0"/>
                      <w:sz w:val="20"/>
                      <w:szCs w:val="18"/>
                    </w:rPr>
                  </w:pPr>
                  <w:r>
                    <w:rPr>
                      <w:b w:val="0"/>
                      <w:i w:val="0"/>
                      <w:sz w:val="20"/>
                      <w:szCs w:val="18"/>
                    </w:rPr>
                    <w:t>A GoiásFomento empenha-se em aprimorar a ação do Estado, buscando torná-la mais transparente e efetiva no oferecimento de serviços de boa qualidade ao</w:t>
                  </w:r>
                  <w:r>
                    <w:rPr>
                      <w:sz w:val="20"/>
                      <w:szCs w:val="18"/>
                    </w:rPr>
                    <w:t xml:space="preserve"> </w:t>
                  </w:r>
                  <w:r>
                    <w:rPr>
                      <w:b w:val="0"/>
                      <w:i w:val="0"/>
                      <w:sz w:val="20"/>
                      <w:szCs w:val="18"/>
                    </w:rPr>
                    <w:t>cidadão.</w:t>
                  </w:r>
                </w:p>
                <w:p w:rsidR="00650950" w:rsidRDefault="00650950" w:rsidP="00F00E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rFonts w:ascii="Times New Roman" w:hAnsi="Times New Roman"/>
                      <w:noProof/>
                      <w:sz w:val="20"/>
                      <w:szCs w:val="20"/>
                      <w:lang w:eastAsia="pt-BR"/>
                    </w:rPr>
                  </w:pPr>
                  <w:r>
                    <w:rPr>
                      <w:color w:val="003366"/>
                      <w:sz w:val="20"/>
                      <w:szCs w:val="18"/>
                    </w:rPr>
                    <w:t>Coerente com esse propósito, o trabalho desempenhado pela Ouvidoria tem o objetivo de promover a melhoria do relacionamento entre a instituição e o cidadão, cuidando para que suas legítimas demandas sejam sempre tratadas com isenção, respeito e transparência.</w:t>
                  </w:r>
                  <w:r w:rsidRPr="00444EA0">
                    <w:rPr>
                      <w:rFonts w:ascii="Times New Roman" w:hAnsi="Times New Roman"/>
                      <w:noProof/>
                      <w:sz w:val="20"/>
                      <w:szCs w:val="20"/>
                      <w:lang w:eastAsia="pt-BR"/>
                    </w:rPr>
                    <w:t xml:space="preserve"> </w:t>
                  </w:r>
                </w:p>
                <w:p w:rsidR="00650950" w:rsidRDefault="00650950" w:rsidP="00444EA0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rFonts w:ascii="Times New Roman" w:hAnsi="Times New Roman"/>
                      <w:noProof/>
                      <w:sz w:val="20"/>
                      <w:szCs w:val="20"/>
                      <w:lang w:eastAsia="pt-BR"/>
                    </w:rPr>
                  </w:pPr>
                </w:p>
                <w:p w:rsidR="00650950" w:rsidRDefault="00650950" w:rsidP="00444EA0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rFonts w:ascii="Times New Roman" w:hAnsi="Times New Roman"/>
                      <w:noProof/>
                      <w:sz w:val="20"/>
                      <w:szCs w:val="20"/>
                      <w:lang w:eastAsia="pt-BR"/>
                    </w:rPr>
                  </w:pPr>
                </w:p>
                <w:p w:rsidR="00650950" w:rsidRDefault="00650950" w:rsidP="00444EA0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 w:val="20"/>
                      <w:szCs w:val="18"/>
                    </w:rPr>
                  </w:pPr>
                  <w:r>
                    <w:rPr>
                      <w:rFonts w:ascii="Times New Roman" w:hAnsi="Times New Roman"/>
                      <w:noProof/>
                      <w:sz w:val="20"/>
                      <w:szCs w:val="20"/>
                      <w:lang w:eastAsia="pt-BR"/>
                    </w:rPr>
                    <w:drawing>
                      <wp:inline distT="0" distB="0" distL="0" distR="0">
                        <wp:extent cx="1806166" cy="965141"/>
                        <wp:effectExtent l="0" t="0" r="3810" b="6985"/>
                        <wp:docPr id="75" name="Imagem 75" descr="ouvidori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" descr="ouvidori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841512" cy="98402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50950" w:rsidRDefault="00650950" w:rsidP="00B938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 w:val="20"/>
                      <w:szCs w:val="18"/>
                    </w:rPr>
                  </w:pPr>
                </w:p>
                <w:p w:rsidR="00650950" w:rsidRDefault="00650950" w:rsidP="00B938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 w:val="20"/>
                      <w:szCs w:val="18"/>
                    </w:rPr>
                  </w:pPr>
                </w:p>
                <w:p w:rsidR="00650950" w:rsidRDefault="00650950" w:rsidP="00B938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 w:val="20"/>
                      <w:szCs w:val="18"/>
                    </w:rPr>
                  </w:pPr>
                </w:p>
                <w:p w:rsidR="00650950" w:rsidRDefault="00650950" w:rsidP="00B938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 w:val="20"/>
                      <w:szCs w:val="18"/>
                    </w:rPr>
                  </w:pPr>
                </w:p>
                <w:p w:rsidR="00650950" w:rsidRDefault="00650950" w:rsidP="00B938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Cs w:val="20"/>
                    </w:rPr>
                  </w:pPr>
                </w:p>
                <w:p w:rsidR="00650950" w:rsidRDefault="00650950" w:rsidP="00B938F2">
                  <w:pPr>
                    <w:autoSpaceDE w:val="0"/>
                    <w:autoSpaceDN w:val="0"/>
                    <w:adjustRightInd w:val="0"/>
                    <w:rPr>
                      <w:color w:val="003366"/>
                      <w:sz w:val="18"/>
                      <w:szCs w:val="20"/>
                    </w:rPr>
                  </w:pPr>
                </w:p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shape id="Caixa de texto 82" o:spid="_x0000_s1044" type="#_x0000_t202" style="position:absolute;left:0;text-align:left;margin-left:44.85pt;margin-top:351.5pt;width:76.95pt;height:27pt;z-index:25165465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" filled="f" stroked="f">
            <v:textbox inset="0,0,0,0">
              <w:txbxContent>
                <w:p w:rsidR="00650950" w:rsidRPr="00A1436E" w:rsidRDefault="00650950" w:rsidP="00B938F2">
                  <w:pPr>
                    <w:pStyle w:val="ArticleHeading"/>
                    <w:rPr>
                      <w:rFonts w:ascii="Arial" w:hAnsi="Arial"/>
                    </w:rPr>
                  </w:pPr>
                  <w:r>
                    <w:rPr>
                      <w:rFonts w:ascii="Arial" w:hAnsi="Arial"/>
                    </w:rPr>
                    <w:t xml:space="preserve">   </w:t>
                  </w:r>
                  <w:r w:rsidRPr="00A1436E">
                    <w:rPr>
                      <w:rFonts w:ascii="Arial" w:hAnsi="Arial"/>
                    </w:rPr>
                    <w:t>Missão</w:t>
                  </w:r>
                </w:p>
                <w:p w:rsidR="00650950" w:rsidRDefault="00650950" w:rsidP="00B938F2">
                  <w:pPr>
                    <w:pStyle w:val="ArticleHeading"/>
                  </w:pPr>
                </w:p>
                <w:p w:rsidR="00650950" w:rsidRDefault="00650950" w:rsidP="00B938F2">
                  <w:pPr>
                    <w:rPr>
                      <w:color w:val="003366"/>
                    </w:rPr>
                  </w:pPr>
                </w:p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shape id="Caixa de texto 80" o:spid="_x0000_s1045" type="#_x0000_t202" style="position:absolute;left:0;text-align:left;margin-left:30.75pt;margin-top:378pt;width:339pt;height:177.75pt;z-index:251655680;visibility:visible;mso-position-horizontal-relative:margin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" filled="f" stroked="f">
            <v:textbox style="mso-next-textbox:#Caixa de texto 81" inset="0,0,0,0">
              <w:txbxContent>
                <w:p w:rsidR="00650950" w:rsidRPr="00A0369F" w:rsidRDefault="00650950" w:rsidP="00B45815">
                  <w:pPr>
                    <w:pStyle w:val="Corpodetexto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Segundo requisitos da Lei do Acesso a Informação (nº 12.527/11) sancionada em 18 de novembro de 2011, a Ouvidoria atua como interlocutora da sociedade junto a instituição. Assim, busca-se dar amparo ao direito à prestação de serviços de qualidade, o acesso à informação e 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à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 transparência.</w:t>
                  </w:r>
                </w:p>
                <w:p w:rsidR="00650950" w:rsidRPr="00A0369F" w:rsidRDefault="00650950" w:rsidP="00B938F2">
                  <w:pPr>
                    <w:pStyle w:val="Corpodetexto"/>
                    <w:jc w:val="both"/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</w:pP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Na 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Agência de Fomento de Goiás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, a Ouvidoria foi constituída em 2007, sendo o elo entre a instituição e o cliente, cabendo-lhe atuar diretamente para que o processo de relacionamento institucional esteja aprimorado e alinhado a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os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 seus objetivos estratégicos.</w:t>
                  </w:r>
                </w:p>
                <w:p w:rsidR="00650950" w:rsidRPr="00A0369F" w:rsidRDefault="00650950" w:rsidP="00B938F2">
                  <w:pPr>
                    <w:pStyle w:val="Corpodetexto"/>
                    <w:jc w:val="both"/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</w:pP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Este relatório consolida as atividades inerentes a e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sse processo de relacionamento, 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no que diz respeito àquelas desenvolvidas pela Ouvidoria no transcorrer do 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1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º Semestre de 20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20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. </w:t>
                  </w:r>
                </w:p>
                <w:p w:rsidR="00650950" w:rsidRDefault="00650950" w:rsidP="00B938F2">
                  <w:pPr>
                    <w:pStyle w:val="Corpodetexto"/>
                    <w:jc w:val="both"/>
                  </w:pPr>
                </w:p>
              </w:txbxContent>
            </v:textbox>
            <w10:wrap anchorx="margin" anchory="page"/>
          </v:shape>
        </w:pict>
      </w: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shape id="Caixa de texto 81" o:spid="_x0000_s1049" type="#_x0000_t202" style="position:absolute;left:0;text-align:left;margin-left:224.2pt;margin-top:365.35pt;width:165.6pt;height:137.95pt;z-index:-2516526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" filled="f" stroked="f">
            <v:textbox inset="0,0,0,0">
              <w:txbxContent/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4A01D6" w:rsidP="004A01D6">
      <w:pPr>
        <w:pStyle w:val="ArticleHeading"/>
      </w:pPr>
      <w:r>
        <w:rPr>
          <w:rFonts w:ascii="Arial" w:hAnsi="Arial"/>
        </w:rPr>
        <w:t xml:space="preserve">       </w:t>
      </w:r>
      <w:r w:rsidR="00A1436E">
        <w:rPr>
          <w:rFonts w:ascii="Arial" w:hAnsi="Arial"/>
        </w:rPr>
        <w:t>Finalidade e Estrutura</w:t>
      </w:r>
    </w:p>
    <w:p w:rsidR="00A1436E" w:rsidRPr="00A0369F" w:rsidRDefault="00A1436E" w:rsidP="00095A93">
      <w:pPr>
        <w:spacing w:after="60"/>
        <w:ind w:left="567" w:right="766"/>
        <w:jc w:val="both"/>
        <w:rPr>
          <w:rFonts w:ascii="Arial" w:hAnsi="Arial" w:cs="Arial"/>
          <w:sz w:val="22"/>
          <w:szCs w:val="22"/>
        </w:rPr>
      </w:pPr>
      <w:r w:rsidRPr="00A0369F">
        <w:rPr>
          <w:rFonts w:ascii="Arial" w:hAnsi="Arial" w:cs="Arial"/>
          <w:sz w:val="22"/>
          <w:szCs w:val="22"/>
        </w:rPr>
        <w:t>Dentre as funções da Ouvidoria</w:t>
      </w:r>
      <w:r w:rsidR="00975082">
        <w:rPr>
          <w:rFonts w:ascii="Arial" w:hAnsi="Arial" w:cs="Arial"/>
          <w:sz w:val="22"/>
          <w:szCs w:val="22"/>
        </w:rPr>
        <w:t>,</w:t>
      </w:r>
      <w:r w:rsidRPr="00A0369F">
        <w:rPr>
          <w:rFonts w:ascii="Arial" w:hAnsi="Arial" w:cs="Arial"/>
          <w:sz w:val="22"/>
          <w:szCs w:val="22"/>
        </w:rPr>
        <w:t xml:space="preserve"> é possível citar duas consideradas como primordiais. A primeira é registrar e analisar as reclamações, sugestões, denúncias e elogios, oriundos da sociedade. A segunda é produzir relatórios estratégicos que transmitam as impressões e os</w:t>
      </w:r>
      <w:r w:rsidRPr="00A0369F">
        <w:rPr>
          <w:rStyle w:val="apple-style-span"/>
          <w:rFonts w:ascii="Arial" w:hAnsi="Arial" w:cs="Arial"/>
          <w:color w:val="55758A"/>
          <w:sz w:val="22"/>
          <w:szCs w:val="22"/>
        </w:rPr>
        <w:t xml:space="preserve"> </w:t>
      </w:r>
      <w:r w:rsidRPr="00A0369F">
        <w:rPr>
          <w:rFonts w:ascii="Arial" w:hAnsi="Arial" w:cs="Arial"/>
          <w:sz w:val="22"/>
          <w:szCs w:val="22"/>
        </w:rPr>
        <w:t>problemas, apontados pelos cidadãos.</w:t>
      </w:r>
    </w:p>
    <w:p w:rsidR="00A1436E" w:rsidRPr="00A0369F" w:rsidRDefault="00A1436E" w:rsidP="00095A93">
      <w:pPr>
        <w:spacing w:after="60"/>
        <w:ind w:left="567" w:right="766"/>
        <w:jc w:val="both"/>
        <w:rPr>
          <w:rFonts w:ascii="Arial" w:hAnsi="Arial" w:cs="Arial"/>
          <w:sz w:val="22"/>
          <w:szCs w:val="22"/>
        </w:rPr>
      </w:pPr>
      <w:r w:rsidRPr="00A0369F">
        <w:rPr>
          <w:rFonts w:ascii="Arial" w:hAnsi="Arial" w:cs="Arial"/>
          <w:sz w:val="22"/>
          <w:szCs w:val="22"/>
        </w:rPr>
        <w:t>Estas informações subsidiam a gestão da Instituição em prol do cumprimento do seu papel.</w:t>
      </w:r>
    </w:p>
    <w:p w:rsidR="00A1436E" w:rsidRDefault="00A1436E" w:rsidP="00095A93">
      <w:pPr>
        <w:spacing w:after="60"/>
        <w:ind w:left="567" w:right="766"/>
        <w:jc w:val="both"/>
        <w:rPr>
          <w:sz w:val="20"/>
        </w:rPr>
      </w:pPr>
      <w:r w:rsidRPr="00A0369F">
        <w:rPr>
          <w:rFonts w:ascii="Arial" w:hAnsi="Arial" w:cs="Arial"/>
          <w:sz w:val="22"/>
          <w:szCs w:val="22"/>
        </w:rPr>
        <w:t xml:space="preserve">Atualmente, a Ouvidoria é composta pelo Ouvidor titular </w:t>
      </w:r>
      <w:proofErr w:type="spellStart"/>
      <w:r w:rsidR="00C04E15">
        <w:rPr>
          <w:rFonts w:ascii="Arial" w:hAnsi="Arial" w:cs="Arial"/>
          <w:sz w:val="22"/>
          <w:szCs w:val="22"/>
        </w:rPr>
        <w:t>Halilton</w:t>
      </w:r>
      <w:proofErr w:type="spellEnd"/>
      <w:r w:rsidR="00C04E15">
        <w:rPr>
          <w:rFonts w:ascii="Arial" w:hAnsi="Arial" w:cs="Arial"/>
          <w:sz w:val="22"/>
          <w:szCs w:val="22"/>
        </w:rPr>
        <w:t xml:space="preserve"> Palhares </w:t>
      </w:r>
      <w:proofErr w:type="spellStart"/>
      <w:r w:rsidR="00C04E15">
        <w:rPr>
          <w:rFonts w:ascii="Arial" w:hAnsi="Arial" w:cs="Arial"/>
          <w:sz w:val="22"/>
          <w:szCs w:val="22"/>
        </w:rPr>
        <w:t>Pedroza</w:t>
      </w:r>
      <w:proofErr w:type="spellEnd"/>
      <w:r w:rsidR="009A0243">
        <w:rPr>
          <w:rFonts w:ascii="Arial" w:hAnsi="Arial" w:cs="Arial"/>
          <w:sz w:val="22"/>
          <w:szCs w:val="22"/>
        </w:rPr>
        <w:t>,</w:t>
      </w:r>
      <w:r w:rsidR="00142AB5" w:rsidRPr="00A0369F">
        <w:rPr>
          <w:rFonts w:ascii="Arial" w:hAnsi="Arial" w:cs="Arial"/>
          <w:sz w:val="22"/>
          <w:szCs w:val="22"/>
        </w:rPr>
        <w:t xml:space="preserve"> </w:t>
      </w:r>
      <w:r w:rsidR="007F57E0">
        <w:rPr>
          <w:rFonts w:ascii="Arial" w:hAnsi="Arial" w:cs="Arial"/>
          <w:sz w:val="22"/>
          <w:szCs w:val="22"/>
        </w:rPr>
        <w:t>que integra</w:t>
      </w:r>
      <w:r w:rsidRPr="00A0369F">
        <w:rPr>
          <w:rFonts w:ascii="Arial" w:hAnsi="Arial" w:cs="Arial"/>
          <w:sz w:val="22"/>
          <w:szCs w:val="22"/>
        </w:rPr>
        <w:t xml:space="preserve"> o quadro de </w:t>
      </w:r>
      <w:r w:rsidR="00157532" w:rsidRPr="00A0369F">
        <w:rPr>
          <w:rFonts w:ascii="Arial" w:hAnsi="Arial" w:cs="Arial"/>
          <w:sz w:val="22"/>
          <w:szCs w:val="22"/>
        </w:rPr>
        <w:t>servidores</w:t>
      </w:r>
      <w:r w:rsidRPr="00A0369F">
        <w:rPr>
          <w:rFonts w:ascii="Arial" w:hAnsi="Arial" w:cs="Arial"/>
          <w:sz w:val="22"/>
          <w:szCs w:val="22"/>
        </w:rPr>
        <w:t xml:space="preserve"> da </w:t>
      </w:r>
      <w:r w:rsidR="00157532" w:rsidRPr="00A0369F">
        <w:rPr>
          <w:rFonts w:ascii="Arial" w:hAnsi="Arial" w:cs="Arial"/>
          <w:sz w:val="22"/>
          <w:szCs w:val="22"/>
        </w:rPr>
        <w:t>Agência de Fomento de Goiás S/A</w:t>
      </w:r>
      <w:r w:rsidRPr="00A0369F">
        <w:rPr>
          <w:rFonts w:ascii="Arial" w:hAnsi="Arial" w:cs="Arial"/>
          <w:sz w:val="22"/>
          <w:szCs w:val="22"/>
        </w:rPr>
        <w:t>.</w:t>
      </w:r>
      <w:r>
        <w:rPr>
          <w:sz w:val="20"/>
        </w:rPr>
        <w:t xml:space="preserve">  </w:t>
      </w:r>
    </w:p>
    <w:p w:rsidR="00A1436E" w:rsidRDefault="00A1436E" w:rsidP="00A1436E">
      <w:pPr>
        <w:spacing w:after="60"/>
        <w:jc w:val="both"/>
        <w:rPr>
          <w:sz w:val="20"/>
        </w:rPr>
      </w:pP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shape id="Caixa de texto 91" o:spid="_x0000_s1047" type="#_x0000_t202" style="position:absolute;left:0;text-align:left;margin-left:51.5pt;margin-top:747pt;width:513.5pt;height:17.95pt;z-index:-25166796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" fillcolor="#66707a" stroked="f" strokecolor="gray">
            <v:textbox inset="0,0,0,0">
              <w:txbxContent>
                <w:p w:rsidR="00650950" w:rsidRDefault="00650950" w:rsidP="00B938F2"/>
              </w:txbxContent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90" o:spid="_x0000_s1048" type="#_x0000_t202" style="position:absolute;left:0;text-align:left;margin-left:158.5pt;margin-top:749.5pt;width:396.5pt;height:17.5pt;z-index:25164646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" filled="f" stroked="f">
            <v:textbox inset="0,0,0,0">
              <w:txbxContent>
                <w:p w:rsidR="00650950" w:rsidRDefault="00650950" w:rsidP="00B938F2">
                  <w:pPr>
                    <w:pStyle w:val="VolumeNumber"/>
                    <w:rPr>
                      <w:color w:val="003366"/>
                      <w:szCs w:val="16"/>
                    </w:rPr>
                  </w:pPr>
                  <w:r>
                    <w:t>Goiânia, janeiro a junho de 2020</w:t>
                  </w:r>
                </w:p>
              </w:txbxContent>
            </v:textbox>
            <w10:wrap anchorx="page" anchory="page"/>
          </v:shape>
        </w:pict>
      </w:r>
    </w:p>
    <w:p w:rsidR="00494D0A" w:rsidRDefault="00494D0A" w:rsidP="003A39B5">
      <w:pPr>
        <w:ind w:left="1701" w:hanging="850"/>
        <w:jc w:val="center"/>
        <w:rPr>
          <w:rFonts w:ascii="Arial" w:hAnsi="Arial" w:cs="Arial"/>
          <w:b/>
          <w:sz w:val="28"/>
          <w:szCs w:val="28"/>
        </w:rPr>
      </w:pPr>
    </w:p>
    <w:p w:rsidR="00D4470E" w:rsidRDefault="009D7493" w:rsidP="00395B0C">
      <w:pPr>
        <w:ind w:left="1701" w:right="-2637" w:hanging="708"/>
        <w:jc w:val="center"/>
        <w:rPr>
          <w:rFonts w:ascii="Arial" w:hAnsi="Arial" w:cs="Arial"/>
          <w:b/>
          <w:sz w:val="28"/>
          <w:szCs w:val="28"/>
        </w:rPr>
      </w:pPr>
      <w:r w:rsidRPr="00EF4AA0">
        <w:rPr>
          <w:rFonts w:ascii="Arial" w:hAnsi="Arial" w:cs="Arial"/>
          <w:b/>
          <w:sz w:val="28"/>
          <w:szCs w:val="28"/>
        </w:rPr>
        <w:lastRenderedPageBreak/>
        <w:t>EVOLUÇÃO DO NÚMERO DE MANIFESTAÇÕES</w:t>
      </w:r>
    </w:p>
    <w:p w:rsidR="00024A49" w:rsidRPr="00EF4AA0" w:rsidRDefault="00024A49" w:rsidP="00395B0C">
      <w:pPr>
        <w:ind w:left="1701" w:right="-2637" w:hanging="708"/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10920" w:type="dxa"/>
        <w:tblInd w:w="60" w:type="dxa"/>
        <w:tblCellMar>
          <w:left w:w="70" w:type="dxa"/>
          <w:right w:w="70" w:type="dxa"/>
        </w:tblCellMar>
        <w:tblLook w:val="04A0"/>
      </w:tblPr>
      <w:tblGrid>
        <w:gridCol w:w="1480"/>
        <w:gridCol w:w="960"/>
        <w:gridCol w:w="960"/>
        <w:gridCol w:w="960"/>
        <w:gridCol w:w="960"/>
        <w:gridCol w:w="960"/>
        <w:gridCol w:w="960"/>
        <w:gridCol w:w="1134"/>
        <w:gridCol w:w="992"/>
        <w:gridCol w:w="1554"/>
      </w:tblGrid>
      <w:tr w:rsidR="001346BC" w:rsidRPr="001346BC" w:rsidTr="001346BC">
        <w:trPr>
          <w:trHeight w:val="270"/>
        </w:trPr>
        <w:tc>
          <w:tcPr>
            <w:tcW w:w="14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Tip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Janeir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Fevereir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Març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Abril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Mai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Junho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º Sem 2020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E5E0EC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º Sem 2019</w:t>
            </w:r>
          </w:p>
        </w:tc>
        <w:tc>
          <w:tcPr>
            <w:tcW w:w="155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Variação %</w:t>
            </w:r>
          </w:p>
        </w:tc>
      </w:tr>
      <w:tr w:rsidR="001346BC" w:rsidRPr="001346BC" w:rsidTr="001346BC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6BC" w:rsidRPr="001346BC" w:rsidRDefault="001346BC" w:rsidP="001346BC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proofErr w:type="spellStart"/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L.A.</w:t>
            </w:r>
            <w:proofErr w:type="spellEnd"/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sz w:val="20"/>
                <w:szCs w:val="20"/>
                <w:lang w:eastAsia="pt-BR"/>
              </w:rPr>
              <w:t>2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1346BC" w:rsidRPr="001346BC" w:rsidRDefault="001346BC" w:rsidP="001346BC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150,0%</w:t>
            </w:r>
          </w:p>
        </w:tc>
      </w:tr>
      <w:tr w:rsidR="001346BC" w:rsidRPr="001346BC" w:rsidTr="001346BC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6BC" w:rsidRPr="001346BC" w:rsidRDefault="001346BC" w:rsidP="001346BC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Reclamaçã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1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sz w:val="20"/>
                <w:szCs w:val="20"/>
                <w:lang w:eastAsia="pt-BR"/>
              </w:rPr>
              <w:t>4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1346BC" w:rsidRPr="001346BC" w:rsidRDefault="001346BC" w:rsidP="001346BC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350,0%</w:t>
            </w:r>
          </w:p>
        </w:tc>
      </w:tr>
      <w:tr w:rsidR="001346BC" w:rsidRPr="001346BC" w:rsidTr="001346BC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6BC" w:rsidRPr="001346BC" w:rsidRDefault="001346BC" w:rsidP="001346BC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Solicitaçã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1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1346BC" w:rsidRPr="001346BC" w:rsidRDefault="001346BC" w:rsidP="001346BC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 </w:t>
            </w:r>
          </w:p>
        </w:tc>
      </w:tr>
      <w:tr w:rsidR="001346BC" w:rsidRPr="001346BC" w:rsidTr="001346BC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6BC" w:rsidRPr="001346BC" w:rsidRDefault="001346BC" w:rsidP="001346BC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Denúnci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sz w:val="20"/>
                <w:szCs w:val="20"/>
                <w:lang w:eastAsia="pt-BR"/>
              </w:rPr>
              <w:t>4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1346BC" w:rsidRPr="001346BC" w:rsidRDefault="001346BC" w:rsidP="001346BC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-50,0%</w:t>
            </w:r>
          </w:p>
        </w:tc>
      </w:tr>
      <w:tr w:rsidR="001346BC" w:rsidRPr="001346BC" w:rsidTr="001346BC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6BC" w:rsidRPr="001346BC" w:rsidRDefault="001346BC" w:rsidP="001346BC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Crític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1346BC" w:rsidRPr="001346BC" w:rsidRDefault="001346BC" w:rsidP="001346BC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0,0%</w:t>
            </w:r>
          </w:p>
        </w:tc>
      </w:tr>
      <w:tr w:rsidR="001346BC" w:rsidRPr="001346BC" w:rsidTr="001346BC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6BC" w:rsidRPr="001346BC" w:rsidRDefault="001346BC" w:rsidP="001346BC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Elogio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sz w:val="20"/>
                <w:szCs w:val="20"/>
                <w:lang w:eastAsia="pt-BR"/>
              </w:rPr>
              <w:t>2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1346BC" w:rsidRPr="001346BC" w:rsidRDefault="001346BC" w:rsidP="001346BC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50,0%</w:t>
            </w:r>
          </w:p>
        </w:tc>
      </w:tr>
      <w:tr w:rsidR="001346BC" w:rsidRPr="001346BC" w:rsidTr="001346BC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TOTAL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42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E5E0EC"/>
            <w:noWrap/>
            <w:vAlign w:val="bottom"/>
            <w:hideMark/>
          </w:tcPr>
          <w:p w:rsidR="001346BC" w:rsidRPr="001346BC" w:rsidRDefault="001346BC" w:rsidP="001346BC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2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1346BC" w:rsidRPr="001346BC" w:rsidRDefault="001346BC" w:rsidP="001346BC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1346BC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250,0%</w:t>
            </w:r>
          </w:p>
        </w:tc>
      </w:tr>
    </w:tbl>
    <w:p w:rsidR="00A846DF" w:rsidRDefault="00A846DF" w:rsidP="00CB5FD4">
      <w:pPr>
        <w:ind w:left="709"/>
        <w:jc w:val="center"/>
      </w:pPr>
    </w:p>
    <w:p w:rsidR="00D4470E" w:rsidRDefault="001346BC" w:rsidP="001346BC">
      <w:pPr>
        <w:ind w:left="709"/>
      </w:pPr>
      <w:r w:rsidRPr="001346BC">
        <w:drawing>
          <wp:inline distT="0" distB="0" distL="0" distR="0">
            <wp:extent cx="6507387" cy="1980265"/>
            <wp:effectExtent l="19050" t="0" r="7713" b="0"/>
            <wp:docPr id="3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1346BC" w:rsidRDefault="001346BC" w:rsidP="00CB5FD4">
      <w:pPr>
        <w:ind w:left="709"/>
        <w:jc w:val="center"/>
      </w:pPr>
    </w:p>
    <w:p w:rsidR="00E84712" w:rsidRDefault="001258D7" w:rsidP="00196B5D">
      <w:pPr>
        <w:ind w:left="426" w:right="-3062" w:hanging="284"/>
        <w:jc w:val="center"/>
        <w:rPr>
          <w:rFonts w:ascii="Arial" w:hAnsi="Arial" w:cs="Arial"/>
          <w:b/>
        </w:rPr>
      </w:pPr>
      <w:r w:rsidRPr="001258D7">
        <w:rPr>
          <w:rFonts w:ascii="Arial" w:hAnsi="Arial" w:cs="Arial"/>
          <w:b/>
        </w:rPr>
        <w:drawing>
          <wp:inline distT="0" distB="0" distL="0" distR="0">
            <wp:extent cx="5166995" cy="3506050"/>
            <wp:effectExtent l="19050" t="0" r="14605" b="0"/>
            <wp:docPr id="5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  <w:r w:rsidR="00EF4AA0">
        <w:rPr>
          <w:rFonts w:ascii="Arial" w:hAnsi="Arial" w:cs="Arial"/>
          <w:b/>
        </w:rPr>
        <w:t xml:space="preserve">             </w:t>
      </w:r>
      <w:r w:rsidR="00E84712">
        <w:rPr>
          <w:rFonts w:ascii="Arial" w:hAnsi="Arial" w:cs="Arial"/>
          <w:b/>
        </w:rPr>
        <w:t xml:space="preserve">        </w:t>
      </w:r>
      <w:r w:rsidR="00EF4AA0">
        <w:rPr>
          <w:rFonts w:ascii="Arial" w:hAnsi="Arial" w:cs="Arial"/>
          <w:b/>
        </w:rPr>
        <w:t xml:space="preserve"> </w:t>
      </w:r>
    </w:p>
    <w:p w:rsidR="007A709C" w:rsidRDefault="007A709C" w:rsidP="006803E6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p w:rsidR="00A846DF" w:rsidRDefault="00A846DF" w:rsidP="006803E6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p w:rsidR="00E66CCF" w:rsidRDefault="00E66CCF" w:rsidP="006803E6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p w:rsidR="001A1236" w:rsidRDefault="001A1236" w:rsidP="006803E6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p w:rsidR="00432839" w:rsidRDefault="00EF4AA0" w:rsidP="00E66CCF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  <w:r w:rsidRPr="00EF4AA0">
        <w:rPr>
          <w:rFonts w:ascii="Arial" w:hAnsi="Arial" w:cs="Arial"/>
          <w:b/>
          <w:sz w:val="28"/>
          <w:szCs w:val="28"/>
        </w:rPr>
        <w:t xml:space="preserve">MANIFESTAÇÕES POR </w:t>
      </w:r>
      <w:r w:rsidR="00C04E15">
        <w:rPr>
          <w:rFonts w:ascii="Arial" w:hAnsi="Arial" w:cs="Arial"/>
          <w:b/>
          <w:sz w:val="28"/>
          <w:szCs w:val="28"/>
        </w:rPr>
        <w:t>GERÊNCIAS</w:t>
      </w:r>
      <w:r w:rsidR="00551EF9">
        <w:rPr>
          <w:rFonts w:ascii="Arial" w:hAnsi="Arial" w:cs="Arial"/>
          <w:b/>
          <w:sz w:val="28"/>
          <w:szCs w:val="28"/>
        </w:rPr>
        <w:t xml:space="preserve"> – </w:t>
      </w:r>
      <w:r w:rsidR="001258D7">
        <w:rPr>
          <w:rFonts w:ascii="Arial" w:hAnsi="Arial" w:cs="Arial"/>
          <w:b/>
          <w:sz w:val="28"/>
          <w:szCs w:val="28"/>
        </w:rPr>
        <w:t>1</w:t>
      </w:r>
      <w:r w:rsidR="00551EF9">
        <w:rPr>
          <w:rFonts w:ascii="Arial" w:hAnsi="Arial" w:cs="Arial"/>
          <w:b/>
          <w:sz w:val="28"/>
          <w:szCs w:val="28"/>
        </w:rPr>
        <w:t>º SEMESTRE DE 20</w:t>
      </w:r>
      <w:r w:rsidR="001258D7">
        <w:rPr>
          <w:rFonts w:ascii="Arial" w:hAnsi="Arial" w:cs="Arial"/>
          <w:b/>
          <w:sz w:val="28"/>
          <w:szCs w:val="28"/>
        </w:rPr>
        <w:t>20</w:t>
      </w:r>
    </w:p>
    <w:p w:rsidR="00111434" w:rsidRDefault="00111434" w:rsidP="00E84712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p w:rsidR="007A709C" w:rsidRDefault="007A709C" w:rsidP="00E84712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10032" w:type="dxa"/>
        <w:tblInd w:w="6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5016"/>
        <w:gridCol w:w="5016"/>
      </w:tblGrid>
      <w:tr w:rsidR="007A709C" w:rsidRPr="007A709C" w:rsidTr="00C04E15">
        <w:trPr>
          <w:trHeight w:val="357"/>
        </w:trPr>
        <w:tc>
          <w:tcPr>
            <w:tcW w:w="5016" w:type="dxa"/>
            <w:shd w:val="clear" w:color="FFFFFF" w:fill="DDEBF7"/>
            <w:noWrap/>
            <w:vAlign w:val="center"/>
            <w:hideMark/>
          </w:tcPr>
          <w:p w:rsidR="007A709C" w:rsidRPr="007A709C" w:rsidRDefault="00C04E15" w:rsidP="007A709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  <w:t>GERÊNCIAS</w:t>
            </w:r>
          </w:p>
        </w:tc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7A709C" w:rsidP="001258D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</w:pPr>
            <w:r w:rsidRPr="007A709C"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  <w:t xml:space="preserve"> </w:t>
            </w:r>
            <w:r w:rsidR="001258D7"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  <w:t>1</w:t>
            </w:r>
            <w:r w:rsidRPr="007A709C"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  <w:t>º SEMESTRE 20</w:t>
            </w:r>
            <w:r w:rsidR="001258D7"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  <w:t>20</w:t>
            </w:r>
          </w:p>
        </w:tc>
      </w:tr>
      <w:tr w:rsidR="007A709C" w:rsidRPr="007A709C" w:rsidTr="00C04E15">
        <w:trPr>
          <w:trHeight w:val="407"/>
        </w:trPr>
        <w:tc>
          <w:tcPr>
            <w:tcW w:w="5016" w:type="dxa"/>
            <w:shd w:val="clear" w:color="000000" w:fill="DDEBF7"/>
            <w:noWrap/>
            <w:vAlign w:val="center"/>
            <w:hideMark/>
          </w:tcPr>
          <w:p w:rsidR="007A709C" w:rsidRPr="007A709C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LIC</w:t>
            </w:r>
          </w:p>
        </w:tc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1</w:t>
            </w:r>
          </w:p>
        </w:tc>
      </w:tr>
      <w:tr w:rsidR="007A709C" w:rsidRPr="007A709C" w:rsidTr="00C04E15">
        <w:trPr>
          <w:trHeight w:val="426"/>
        </w:trPr>
        <w:tc>
          <w:tcPr>
            <w:tcW w:w="5016" w:type="dxa"/>
            <w:shd w:val="clear" w:color="000000" w:fill="DDEBF7"/>
            <w:noWrap/>
            <w:vAlign w:val="center"/>
            <w:hideMark/>
          </w:tcPr>
          <w:p w:rsidR="007A709C" w:rsidRPr="007A709C" w:rsidRDefault="000A0B3F" w:rsidP="000A0B3F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OUVIDORIA</w:t>
            </w:r>
          </w:p>
        </w:tc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17</w:t>
            </w:r>
          </w:p>
        </w:tc>
      </w:tr>
      <w:tr w:rsidR="007A709C" w:rsidRPr="007A709C" w:rsidTr="00C04E15">
        <w:trPr>
          <w:trHeight w:val="417"/>
        </w:trPr>
        <w:tc>
          <w:tcPr>
            <w:tcW w:w="5016" w:type="dxa"/>
            <w:shd w:val="clear" w:color="000000" w:fill="DDEBF7"/>
            <w:noWrap/>
            <w:vAlign w:val="center"/>
            <w:hideMark/>
          </w:tcPr>
          <w:p w:rsidR="007A709C" w:rsidRPr="007A709C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PES</w:t>
            </w:r>
          </w:p>
        </w:tc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2</w:t>
            </w:r>
          </w:p>
        </w:tc>
      </w:tr>
      <w:tr w:rsidR="00C04E15" w:rsidRPr="007A709C" w:rsidTr="00C04E15">
        <w:trPr>
          <w:trHeight w:val="409"/>
        </w:trPr>
        <w:tc>
          <w:tcPr>
            <w:tcW w:w="5016" w:type="dxa"/>
            <w:shd w:val="clear" w:color="000000" w:fill="DDEBF7"/>
            <w:noWrap/>
            <w:vAlign w:val="center"/>
          </w:tcPr>
          <w:p w:rsidR="00C04E15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PAT</w:t>
            </w:r>
          </w:p>
        </w:tc>
        <w:tc>
          <w:tcPr>
            <w:tcW w:w="5016" w:type="dxa"/>
            <w:shd w:val="clear" w:color="FF00FF" w:fill="CCCCFF"/>
            <w:noWrap/>
            <w:vAlign w:val="center"/>
          </w:tcPr>
          <w:p w:rsidR="00C04E15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1</w:t>
            </w:r>
          </w:p>
        </w:tc>
      </w:tr>
      <w:tr w:rsidR="009E7FD7" w:rsidRPr="007A709C" w:rsidTr="00C04E15">
        <w:trPr>
          <w:trHeight w:val="409"/>
        </w:trPr>
        <w:tc>
          <w:tcPr>
            <w:tcW w:w="5016" w:type="dxa"/>
            <w:shd w:val="clear" w:color="000000" w:fill="DDEBF7"/>
            <w:noWrap/>
            <w:vAlign w:val="center"/>
          </w:tcPr>
          <w:p w:rsidR="009E7FD7" w:rsidRDefault="000A0B3F" w:rsidP="000A0B3F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RAG</w:t>
            </w:r>
          </w:p>
        </w:tc>
        <w:tc>
          <w:tcPr>
            <w:tcW w:w="5016" w:type="dxa"/>
            <w:shd w:val="clear" w:color="FF00FF" w:fill="CCCCFF"/>
            <w:noWrap/>
            <w:vAlign w:val="center"/>
          </w:tcPr>
          <w:p w:rsidR="009E7FD7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2</w:t>
            </w:r>
          </w:p>
        </w:tc>
      </w:tr>
      <w:tr w:rsidR="009E7FD7" w:rsidRPr="007A709C" w:rsidTr="00C04E15">
        <w:trPr>
          <w:trHeight w:val="409"/>
        </w:trPr>
        <w:tc>
          <w:tcPr>
            <w:tcW w:w="5016" w:type="dxa"/>
            <w:shd w:val="clear" w:color="000000" w:fill="DDEBF7"/>
            <w:noWrap/>
            <w:vAlign w:val="center"/>
          </w:tcPr>
          <w:p w:rsidR="009E7FD7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RAC</w:t>
            </w:r>
          </w:p>
        </w:tc>
        <w:tc>
          <w:tcPr>
            <w:tcW w:w="5016" w:type="dxa"/>
            <w:shd w:val="clear" w:color="FF00FF" w:fill="CCCCFF"/>
            <w:noWrap/>
            <w:vAlign w:val="center"/>
          </w:tcPr>
          <w:p w:rsidR="009E7FD7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5</w:t>
            </w:r>
          </w:p>
        </w:tc>
      </w:tr>
      <w:tr w:rsidR="000A0B3F" w:rsidRPr="007A709C" w:rsidTr="00C04E15">
        <w:trPr>
          <w:trHeight w:val="415"/>
        </w:trPr>
        <w:tc>
          <w:tcPr>
            <w:tcW w:w="5016" w:type="dxa"/>
            <w:shd w:val="clear" w:color="000000" w:fill="DDEBF7"/>
            <w:noWrap/>
            <w:vAlign w:val="center"/>
          </w:tcPr>
          <w:p w:rsidR="000A0B3F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ATE</w:t>
            </w:r>
          </w:p>
        </w:tc>
        <w:tc>
          <w:tcPr>
            <w:tcW w:w="5016" w:type="dxa"/>
            <w:shd w:val="clear" w:color="FF00FF" w:fill="CCCCFF"/>
            <w:noWrap/>
            <w:vAlign w:val="center"/>
          </w:tcPr>
          <w:p w:rsidR="000A0B3F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11</w:t>
            </w:r>
          </w:p>
        </w:tc>
      </w:tr>
      <w:tr w:rsidR="000A0B3F" w:rsidRPr="007A709C" w:rsidTr="00C04E15">
        <w:trPr>
          <w:trHeight w:val="415"/>
        </w:trPr>
        <w:tc>
          <w:tcPr>
            <w:tcW w:w="5016" w:type="dxa"/>
            <w:shd w:val="clear" w:color="000000" w:fill="DDEBF7"/>
            <w:noWrap/>
            <w:vAlign w:val="center"/>
          </w:tcPr>
          <w:p w:rsidR="000A0B3F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PRESI</w:t>
            </w:r>
          </w:p>
        </w:tc>
        <w:tc>
          <w:tcPr>
            <w:tcW w:w="5016" w:type="dxa"/>
            <w:shd w:val="clear" w:color="FF00FF" w:fill="CCCCFF"/>
            <w:noWrap/>
            <w:vAlign w:val="center"/>
          </w:tcPr>
          <w:p w:rsidR="000A0B3F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2</w:t>
            </w:r>
          </w:p>
        </w:tc>
      </w:tr>
      <w:tr w:rsidR="00C04E15" w:rsidRPr="007A709C" w:rsidTr="00C04E15">
        <w:trPr>
          <w:trHeight w:val="415"/>
        </w:trPr>
        <w:tc>
          <w:tcPr>
            <w:tcW w:w="5016" w:type="dxa"/>
            <w:shd w:val="clear" w:color="000000" w:fill="DDEBF7"/>
            <w:noWrap/>
            <w:vAlign w:val="center"/>
          </w:tcPr>
          <w:p w:rsidR="00C04E15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PAC</w:t>
            </w:r>
          </w:p>
        </w:tc>
        <w:tc>
          <w:tcPr>
            <w:tcW w:w="5016" w:type="dxa"/>
            <w:shd w:val="clear" w:color="FF00FF" w:fill="CCCCFF"/>
            <w:noWrap/>
            <w:vAlign w:val="center"/>
          </w:tcPr>
          <w:p w:rsidR="00C04E15" w:rsidRDefault="000A0B3F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1</w:t>
            </w:r>
          </w:p>
        </w:tc>
      </w:tr>
      <w:tr w:rsidR="007A709C" w:rsidRPr="007A709C" w:rsidTr="00C04E15">
        <w:trPr>
          <w:trHeight w:val="705"/>
        </w:trPr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7A709C" w:rsidP="007A709C">
            <w:pPr>
              <w:jc w:val="center"/>
              <w:rPr>
                <w:rFonts w:ascii="Arial" w:hAnsi="Arial" w:cs="Arial"/>
                <w:sz w:val="32"/>
                <w:szCs w:val="32"/>
                <w:lang w:eastAsia="pt-BR"/>
              </w:rPr>
            </w:pPr>
            <w:r w:rsidRPr="007A709C">
              <w:rPr>
                <w:rFonts w:ascii="Arial" w:hAnsi="Arial" w:cs="Arial"/>
                <w:sz w:val="32"/>
                <w:szCs w:val="32"/>
                <w:lang w:eastAsia="pt-BR"/>
              </w:rPr>
              <w:t>TOTAL</w:t>
            </w:r>
          </w:p>
        </w:tc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0A0B3F" w:rsidP="007A709C">
            <w:pPr>
              <w:jc w:val="center"/>
              <w:rPr>
                <w:rFonts w:ascii="Arial" w:hAnsi="Arial" w:cs="Arial"/>
                <w:sz w:val="32"/>
                <w:szCs w:val="32"/>
                <w:lang w:eastAsia="pt-BR"/>
              </w:rPr>
            </w:pPr>
            <w:r>
              <w:rPr>
                <w:rFonts w:ascii="Arial" w:hAnsi="Arial" w:cs="Arial"/>
                <w:sz w:val="32"/>
                <w:szCs w:val="32"/>
                <w:lang w:eastAsia="pt-BR"/>
              </w:rPr>
              <w:t>42</w:t>
            </w:r>
          </w:p>
        </w:tc>
      </w:tr>
    </w:tbl>
    <w:p w:rsidR="007B5FB1" w:rsidRDefault="007B5FB1" w:rsidP="005857A2">
      <w:pPr>
        <w:ind w:left="709"/>
        <w:jc w:val="center"/>
        <w:rPr>
          <w:rFonts w:ascii="Arial" w:hAnsi="Arial" w:cs="Arial"/>
          <w:b/>
          <w:sz w:val="28"/>
          <w:szCs w:val="28"/>
        </w:rPr>
      </w:pPr>
    </w:p>
    <w:p w:rsidR="00196B5D" w:rsidRDefault="001258D7" w:rsidP="005857A2">
      <w:pPr>
        <w:ind w:left="709"/>
        <w:jc w:val="center"/>
        <w:rPr>
          <w:rFonts w:ascii="Arial" w:hAnsi="Arial" w:cs="Arial"/>
          <w:b/>
          <w:sz w:val="28"/>
          <w:szCs w:val="28"/>
        </w:rPr>
      </w:pPr>
      <w:r w:rsidRPr="001258D7">
        <w:rPr>
          <w:rFonts w:ascii="Arial" w:hAnsi="Arial" w:cs="Arial"/>
          <w:b/>
          <w:sz w:val="28"/>
          <w:szCs w:val="28"/>
        </w:rPr>
        <w:drawing>
          <wp:inline distT="0" distB="0" distL="0" distR="0">
            <wp:extent cx="6260028" cy="3186376"/>
            <wp:effectExtent l="19050" t="0" r="26472" b="0"/>
            <wp:docPr id="6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8C55F6" w:rsidRDefault="008C55F6" w:rsidP="00833A06">
      <w:pPr>
        <w:ind w:right="-2637"/>
        <w:rPr>
          <w:rFonts w:ascii="Arial" w:hAnsi="Arial" w:cs="Arial"/>
          <w:b/>
          <w:sz w:val="28"/>
          <w:szCs w:val="28"/>
        </w:rPr>
      </w:pPr>
    </w:p>
    <w:p w:rsidR="001258D7" w:rsidRDefault="001258D7" w:rsidP="00833A06">
      <w:pPr>
        <w:ind w:right="-2637"/>
        <w:rPr>
          <w:rFonts w:ascii="Arial" w:hAnsi="Arial" w:cs="Arial"/>
          <w:b/>
          <w:sz w:val="28"/>
          <w:szCs w:val="28"/>
        </w:rPr>
      </w:pPr>
    </w:p>
    <w:p w:rsidR="001258D7" w:rsidRDefault="001258D7" w:rsidP="00833A06">
      <w:pPr>
        <w:ind w:right="-2637"/>
        <w:rPr>
          <w:rFonts w:ascii="Arial" w:hAnsi="Arial" w:cs="Arial"/>
          <w:b/>
          <w:sz w:val="28"/>
          <w:szCs w:val="28"/>
        </w:rPr>
      </w:pPr>
    </w:p>
    <w:p w:rsidR="001258D7" w:rsidRDefault="001258D7" w:rsidP="00833A06">
      <w:pPr>
        <w:ind w:right="-2637"/>
        <w:rPr>
          <w:rFonts w:ascii="Arial" w:hAnsi="Arial" w:cs="Arial"/>
          <w:b/>
          <w:sz w:val="28"/>
          <w:szCs w:val="28"/>
        </w:rPr>
      </w:pPr>
    </w:p>
    <w:p w:rsidR="001258D7" w:rsidRDefault="001258D7" w:rsidP="00833A06">
      <w:pPr>
        <w:ind w:right="-2637"/>
        <w:rPr>
          <w:rFonts w:ascii="Arial" w:hAnsi="Arial" w:cs="Arial"/>
          <w:b/>
          <w:sz w:val="28"/>
          <w:szCs w:val="28"/>
        </w:rPr>
      </w:pPr>
    </w:p>
    <w:p w:rsidR="001258D7" w:rsidRDefault="001258D7" w:rsidP="00833A06">
      <w:pPr>
        <w:ind w:right="-2637"/>
        <w:rPr>
          <w:rFonts w:ascii="Arial" w:hAnsi="Arial" w:cs="Arial"/>
          <w:b/>
          <w:sz w:val="28"/>
          <w:szCs w:val="28"/>
        </w:rPr>
      </w:pPr>
    </w:p>
    <w:p w:rsidR="00796B56" w:rsidRDefault="007B5FB1" w:rsidP="00A44A8D">
      <w:pPr>
        <w:ind w:right="-2637" w:firstLine="993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VARIAÇÃO</w:t>
      </w:r>
      <w:r w:rsidRPr="00EF4AA0">
        <w:rPr>
          <w:rFonts w:ascii="Arial" w:hAnsi="Arial" w:cs="Arial"/>
          <w:b/>
          <w:sz w:val="28"/>
          <w:szCs w:val="28"/>
        </w:rPr>
        <w:t xml:space="preserve"> POR </w:t>
      </w:r>
      <w:r w:rsidR="00833A06">
        <w:rPr>
          <w:rFonts w:ascii="Arial" w:hAnsi="Arial" w:cs="Arial"/>
          <w:b/>
          <w:sz w:val="28"/>
          <w:szCs w:val="28"/>
        </w:rPr>
        <w:t>GERÊNCIAS</w:t>
      </w:r>
      <w:r w:rsidR="00A44A8D">
        <w:rPr>
          <w:rFonts w:ascii="Arial" w:hAnsi="Arial" w:cs="Arial"/>
          <w:b/>
          <w:sz w:val="28"/>
          <w:szCs w:val="28"/>
        </w:rPr>
        <w:t xml:space="preserve"> </w:t>
      </w:r>
    </w:p>
    <w:p w:rsidR="005857A2" w:rsidRDefault="00A44A8D" w:rsidP="00A44A8D">
      <w:pPr>
        <w:ind w:right="-2637" w:firstLine="993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</w:t>
      </w:r>
    </w:p>
    <w:tbl>
      <w:tblPr>
        <w:tblW w:w="10920" w:type="dxa"/>
        <w:tblInd w:w="60" w:type="dxa"/>
        <w:tblCellMar>
          <w:left w:w="70" w:type="dxa"/>
          <w:right w:w="70" w:type="dxa"/>
        </w:tblCellMar>
        <w:tblLook w:val="04A0"/>
      </w:tblPr>
      <w:tblGrid>
        <w:gridCol w:w="1521"/>
        <w:gridCol w:w="960"/>
        <w:gridCol w:w="960"/>
        <w:gridCol w:w="960"/>
        <w:gridCol w:w="960"/>
        <w:gridCol w:w="960"/>
        <w:gridCol w:w="960"/>
        <w:gridCol w:w="1340"/>
        <w:gridCol w:w="1160"/>
        <w:gridCol w:w="1180"/>
      </w:tblGrid>
      <w:tr w:rsidR="00597DF9" w:rsidRPr="00597DF9" w:rsidTr="00597DF9">
        <w:trPr>
          <w:trHeight w:val="270"/>
        </w:trPr>
        <w:tc>
          <w:tcPr>
            <w:tcW w:w="14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Coordenadorias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Janeir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Fevereir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Març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Abril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Mai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Junho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º Sem 2020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D9D9D9" w:fill="E5E0EC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º Sem 2019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Variação %</w:t>
            </w:r>
          </w:p>
        </w:tc>
      </w:tr>
      <w:tr w:rsidR="00597DF9" w:rsidRPr="00597DF9" w:rsidTr="00597DF9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GELI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0,0%</w:t>
            </w:r>
          </w:p>
        </w:tc>
      </w:tr>
      <w:tr w:rsidR="00597DF9" w:rsidRPr="00597DF9" w:rsidTr="00597DF9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OUVI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7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sz w:val="20"/>
                <w:szCs w:val="20"/>
                <w:lang w:eastAsia="pt-BR"/>
              </w:rPr>
              <w:t>6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183,3%</w:t>
            </w:r>
          </w:p>
        </w:tc>
      </w:tr>
      <w:tr w:rsidR="00597DF9" w:rsidRPr="00597DF9" w:rsidTr="00597DF9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GEP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 </w:t>
            </w:r>
          </w:p>
        </w:tc>
      </w:tr>
      <w:tr w:rsidR="00597DF9" w:rsidRPr="00597DF9" w:rsidTr="00597DF9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GEP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 </w:t>
            </w:r>
          </w:p>
        </w:tc>
      </w:tr>
      <w:tr w:rsidR="00597DF9" w:rsidRPr="00597DF9" w:rsidTr="00597DF9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GERAG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 </w:t>
            </w:r>
          </w:p>
        </w:tc>
      </w:tr>
      <w:tr w:rsidR="00597DF9" w:rsidRPr="00597DF9" w:rsidTr="00597DF9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GERA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400,0%</w:t>
            </w:r>
          </w:p>
        </w:tc>
      </w:tr>
      <w:tr w:rsidR="00597DF9" w:rsidRPr="00597DF9" w:rsidTr="00597DF9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GE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1000,0%</w:t>
            </w:r>
          </w:p>
        </w:tc>
      </w:tr>
      <w:tr w:rsidR="00597DF9" w:rsidRPr="00597DF9" w:rsidTr="00597DF9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PRES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sz w:val="20"/>
                <w:szCs w:val="20"/>
                <w:lang w:eastAsia="pt-BR"/>
              </w:rPr>
              <w:t>3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-33,3%</w:t>
            </w:r>
          </w:p>
        </w:tc>
      </w:tr>
      <w:tr w:rsidR="00597DF9" w:rsidRPr="00597DF9" w:rsidTr="00597DF9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GEPA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 </w:t>
            </w:r>
          </w:p>
        </w:tc>
      </w:tr>
      <w:tr w:rsidR="00597DF9" w:rsidRPr="00597DF9" w:rsidTr="00597DF9">
        <w:trPr>
          <w:trHeight w:val="270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TOTA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4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AC090"/>
            <w:noWrap/>
            <w:vAlign w:val="bottom"/>
            <w:hideMark/>
          </w:tcPr>
          <w:p w:rsidR="00597DF9" w:rsidRPr="00597DF9" w:rsidRDefault="00597DF9" w:rsidP="00597DF9">
            <w:pPr>
              <w:jc w:val="right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250,0%</w:t>
            </w:r>
          </w:p>
        </w:tc>
      </w:tr>
    </w:tbl>
    <w:p w:rsidR="005857A2" w:rsidRDefault="005857A2" w:rsidP="00A44A8D">
      <w:pPr>
        <w:ind w:right="-2637" w:firstLine="993"/>
        <w:jc w:val="center"/>
        <w:rPr>
          <w:rFonts w:ascii="Arial" w:hAnsi="Arial" w:cs="Arial"/>
          <w:b/>
          <w:sz w:val="28"/>
          <w:szCs w:val="28"/>
        </w:rPr>
      </w:pPr>
    </w:p>
    <w:p w:rsidR="00597DF9" w:rsidRDefault="00597DF9" w:rsidP="00A44A8D">
      <w:pPr>
        <w:ind w:right="-2637" w:firstLine="993"/>
        <w:jc w:val="center"/>
        <w:rPr>
          <w:rFonts w:ascii="Arial" w:hAnsi="Arial" w:cs="Arial"/>
          <w:b/>
          <w:sz w:val="28"/>
          <w:szCs w:val="28"/>
        </w:rPr>
      </w:pPr>
      <w:r w:rsidRPr="00597DF9">
        <w:rPr>
          <w:rFonts w:ascii="Arial" w:hAnsi="Arial" w:cs="Arial"/>
          <w:b/>
          <w:sz w:val="28"/>
          <w:szCs w:val="28"/>
        </w:rPr>
        <w:drawing>
          <wp:inline distT="0" distB="0" distL="0" distR="0">
            <wp:extent cx="6159578" cy="2485148"/>
            <wp:effectExtent l="19050" t="0" r="0" b="0"/>
            <wp:docPr id="8" name="Gráfico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903702" w:rsidRDefault="00A44A8D" w:rsidP="00A44A8D">
      <w:pPr>
        <w:ind w:right="-2637" w:firstLine="993"/>
        <w:jc w:val="center"/>
      </w:pPr>
      <w:r>
        <w:rPr>
          <w:rFonts w:ascii="Arial" w:hAnsi="Arial" w:cs="Arial"/>
          <w:b/>
          <w:sz w:val="28"/>
          <w:szCs w:val="28"/>
        </w:rPr>
        <w:t xml:space="preserve">                                      </w:t>
      </w:r>
    </w:p>
    <w:p w:rsidR="007B5FB1" w:rsidRDefault="007B5FB1" w:rsidP="00796B56">
      <w:pPr>
        <w:ind w:firstLine="567"/>
        <w:jc w:val="center"/>
      </w:pPr>
    </w:p>
    <w:p w:rsidR="00675DF3" w:rsidRDefault="00675DF3" w:rsidP="00796B56">
      <w:pPr>
        <w:ind w:firstLine="567"/>
        <w:jc w:val="center"/>
      </w:pPr>
    </w:p>
    <w:p w:rsidR="007325B3" w:rsidRPr="00675DF3" w:rsidRDefault="00E24658" w:rsidP="005857A2">
      <w:pPr>
        <w:jc w:val="center"/>
        <w:rPr>
          <w:rFonts w:ascii="Arial" w:hAnsi="Arial" w:cs="Arial"/>
          <w:color w:val="FF0000"/>
        </w:rPr>
      </w:pPr>
      <w:r w:rsidRPr="00E24658">
        <w:rPr>
          <w:noProof/>
          <w:lang w:eastAsia="pt-BR"/>
        </w:rPr>
        <w:pict>
          <v:shape id="Caixa de texto 74" o:spid="_x0000_s1063" type="#_x0000_t202" style="position:absolute;left:0;text-align:left;margin-left:36pt;margin-top:675pt;width:21.9pt;height:30.15pt;z-index:-251659776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" filled="f" fillcolor="#9c0" stroked="f" strokecolor="gray">
            <v:textbox style="mso-fit-shape-to-text:t" inset=",7.2pt,,7.2pt">
              <w:txbxContent>
                <w:p w:rsidR="00650950" w:rsidRDefault="00650950" w:rsidP="00B938F2"/>
              </w:txbxContent>
            </v:textbox>
            <w10:wrap anchorx="page" anchory="page"/>
          </v:shape>
        </w:pict>
      </w:r>
    </w:p>
    <w:p w:rsidR="00FF2B6E" w:rsidRDefault="00FF2B6E" w:rsidP="00055F89">
      <w:pPr>
        <w:pStyle w:val="CorpodoTextodaBarraLateral"/>
        <w:spacing w:after="0" w:line="360" w:lineRule="auto"/>
        <w:ind w:left="851" w:right="-2778" w:firstLine="850"/>
        <w:jc w:val="both"/>
        <w:rPr>
          <w:rFonts w:ascii="Arial" w:hAnsi="Arial" w:cs="Arial"/>
          <w:sz w:val="24"/>
          <w:szCs w:val="24"/>
          <w:lang w:val="pt-BR"/>
        </w:rPr>
      </w:pPr>
      <w:r w:rsidRPr="00315DED">
        <w:rPr>
          <w:rFonts w:ascii="Arial" w:hAnsi="Arial" w:cs="Arial"/>
          <w:sz w:val="24"/>
          <w:szCs w:val="24"/>
          <w:lang w:val="pt-BR"/>
        </w:rPr>
        <w:t xml:space="preserve">O número de </w:t>
      </w:r>
      <w:r w:rsidR="00C37D17" w:rsidRPr="00315DED">
        <w:rPr>
          <w:rFonts w:ascii="Arial" w:hAnsi="Arial" w:cs="Arial"/>
          <w:sz w:val="24"/>
          <w:szCs w:val="24"/>
          <w:lang w:val="pt-BR"/>
        </w:rPr>
        <w:t>manifestações</w:t>
      </w:r>
      <w:r w:rsidRPr="00315DED">
        <w:rPr>
          <w:rFonts w:ascii="Arial" w:hAnsi="Arial" w:cs="Arial"/>
          <w:sz w:val="24"/>
          <w:szCs w:val="24"/>
          <w:lang w:val="pt-BR"/>
        </w:rPr>
        <w:t xml:space="preserve"> do </w:t>
      </w:r>
      <w:r w:rsidR="00597DF9">
        <w:rPr>
          <w:rFonts w:ascii="Arial" w:hAnsi="Arial" w:cs="Arial"/>
          <w:sz w:val="24"/>
          <w:szCs w:val="24"/>
          <w:lang w:val="pt-BR"/>
        </w:rPr>
        <w:t>primeiro</w:t>
      </w:r>
      <w:r w:rsidRPr="00315DED">
        <w:rPr>
          <w:rFonts w:ascii="Arial" w:hAnsi="Arial" w:cs="Arial"/>
          <w:sz w:val="24"/>
          <w:szCs w:val="24"/>
          <w:lang w:val="pt-BR"/>
        </w:rPr>
        <w:t xml:space="preserve"> semestre de 20</w:t>
      </w:r>
      <w:r w:rsidR="00597DF9">
        <w:rPr>
          <w:rFonts w:ascii="Arial" w:hAnsi="Arial" w:cs="Arial"/>
          <w:sz w:val="24"/>
          <w:szCs w:val="24"/>
          <w:lang w:val="pt-BR"/>
        </w:rPr>
        <w:t>20</w:t>
      </w:r>
      <w:r w:rsidRPr="00315DED">
        <w:rPr>
          <w:rFonts w:ascii="Arial" w:hAnsi="Arial" w:cs="Arial"/>
          <w:sz w:val="24"/>
          <w:szCs w:val="24"/>
          <w:lang w:val="pt-BR"/>
        </w:rPr>
        <w:t xml:space="preserve"> </w:t>
      </w:r>
      <w:r w:rsidR="005857A2">
        <w:rPr>
          <w:rFonts w:ascii="Arial" w:hAnsi="Arial" w:cs="Arial"/>
          <w:sz w:val="24"/>
          <w:szCs w:val="24"/>
          <w:lang w:val="pt-BR"/>
        </w:rPr>
        <w:t>aumentou</w:t>
      </w:r>
      <w:r w:rsidRPr="00315DED">
        <w:rPr>
          <w:rFonts w:ascii="Arial" w:hAnsi="Arial" w:cs="Arial"/>
          <w:sz w:val="24"/>
          <w:szCs w:val="24"/>
          <w:lang w:val="pt-BR"/>
        </w:rPr>
        <w:t xml:space="preserve"> em comparação ao mesmo período de 201</w:t>
      </w:r>
      <w:r w:rsidR="00C23508">
        <w:rPr>
          <w:rFonts w:ascii="Arial" w:hAnsi="Arial" w:cs="Arial"/>
          <w:sz w:val="24"/>
          <w:szCs w:val="24"/>
          <w:lang w:val="pt-BR"/>
        </w:rPr>
        <w:t>8</w:t>
      </w:r>
      <w:r w:rsidRPr="00315DED">
        <w:rPr>
          <w:rFonts w:ascii="Arial" w:hAnsi="Arial" w:cs="Arial"/>
          <w:sz w:val="24"/>
          <w:szCs w:val="24"/>
          <w:lang w:val="pt-BR"/>
        </w:rPr>
        <w:t xml:space="preserve"> em </w:t>
      </w:r>
      <w:r w:rsidR="00597DF9">
        <w:rPr>
          <w:rFonts w:ascii="Arial" w:hAnsi="Arial" w:cs="Arial"/>
          <w:sz w:val="24"/>
          <w:szCs w:val="24"/>
          <w:lang w:val="pt-BR"/>
        </w:rPr>
        <w:t>250</w:t>
      </w:r>
      <w:r w:rsidRPr="00315DED">
        <w:rPr>
          <w:rFonts w:ascii="Arial" w:hAnsi="Arial" w:cs="Arial"/>
          <w:sz w:val="24"/>
          <w:szCs w:val="24"/>
          <w:lang w:val="pt-BR"/>
        </w:rPr>
        <w:t>%</w:t>
      </w:r>
      <w:r w:rsidR="00190F6F" w:rsidRPr="00315DED">
        <w:rPr>
          <w:rFonts w:ascii="Arial" w:hAnsi="Arial" w:cs="Arial"/>
          <w:sz w:val="24"/>
          <w:szCs w:val="24"/>
          <w:lang w:val="pt-BR"/>
        </w:rPr>
        <w:t xml:space="preserve">. </w:t>
      </w:r>
      <w:r w:rsidR="001508C6">
        <w:rPr>
          <w:rFonts w:ascii="Arial" w:hAnsi="Arial" w:cs="Arial"/>
          <w:sz w:val="24"/>
          <w:szCs w:val="24"/>
          <w:lang w:val="pt-BR"/>
        </w:rPr>
        <w:t>N</w:t>
      </w:r>
      <w:r w:rsidR="00C37D17" w:rsidRPr="00315DED">
        <w:rPr>
          <w:rFonts w:ascii="Arial" w:hAnsi="Arial" w:cs="Arial"/>
          <w:sz w:val="24"/>
          <w:szCs w:val="24"/>
          <w:lang w:val="pt-BR"/>
        </w:rPr>
        <w:t xml:space="preserve">o </w:t>
      </w:r>
      <w:r w:rsidR="00597DF9">
        <w:rPr>
          <w:rFonts w:ascii="Arial" w:hAnsi="Arial" w:cs="Arial"/>
          <w:sz w:val="24"/>
          <w:szCs w:val="24"/>
          <w:lang w:val="pt-BR"/>
        </w:rPr>
        <w:t>1</w:t>
      </w:r>
      <w:r w:rsidR="00C37D17" w:rsidRPr="00315DED">
        <w:rPr>
          <w:rFonts w:ascii="Arial" w:hAnsi="Arial" w:cs="Arial"/>
          <w:sz w:val="24"/>
          <w:szCs w:val="24"/>
          <w:lang w:val="pt-BR"/>
        </w:rPr>
        <w:t>º semestre de 20</w:t>
      </w:r>
      <w:r w:rsidR="00597DF9">
        <w:rPr>
          <w:rFonts w:ascii="Arial" w:hAnsi="Arial" w:cs="Arial"/>
          <w:sz w:val="24"/>
          <w:szCs w:val="24"/>
          <w:lang w:val="pt-BR"/>
        </w:rPr>
        <w:t>20</w:t>
      </w:r>
      <w:r w:rsidR="00190F6F" w:rsidRPr="00315DED">
        <w:rPr>
          <w:rFonts w:ascii="Arial" w:hAnsi="Arial" w:cs="Arial"/>
          <w:sz w:val="24"/>
          <w:szCs w:val="24"/>
          <w:lang w:val="pt-BR"/>
        </w:rPr>
        <w:t xml:space="preserve"> </w:t>
      </w:r>
      <w:r w:rsidR="00597DF9">
        <w:rPr>
          <w:rFonts w:ascii="Arial" w:hAnsi="Arial" w:cs="Arial"/>
          <w:sz w:val="24"/>
          <w:szCs w:val="24"/>
          <w:lang w:val="pt-BR"/>
        </w:rPr>
        <w:t>41</w:t>
      </w:r>
      <w:r w:rsidR="001508C6">
        <w:rPr>
          <w:rFonts w:ascii="Arial" w:hAnsi="Arial" w:cs="Arial"/>
          <w:sz w:val="24"/>
          <w:szCs w:val="24"/>
          <w:lang w:val="pt-BR"/>
        </w:rPr>
        <w:t xml:space="preserve">% das manifestações </w:t>
      </w:r>
      <w:r w:rsidR="00A42203">
        <w:rPr>
          <w:rFonts w:ascii="Arial" w:hAnsi="Arial" w:cs="Arial"/>
          <w:sz w:val="24"/>
          <w:szCs w:val="24"/>
          <w:lang w:val="pt-BR"/>
        </w:rPr>
        <w:t xml:space="preserve">foram solucionadas </w:t>
      </w:r>
      <w:r w:rsidR="001508C6">
        <w:rPr>
          <w:rFonts w:ascii="Arial" w:hAnsi="Arial" w:cs="Arial"/>
          <w:sz w:val="24"/>
          <w:szCs w:val="24"/>
          <w:lang w:val="pt-BR"/>
        </w:rPr>
        <w:t xml:space="preserve">pela </w:t>
      </w:r>
      <w:r w:rsidR="00597DF9">
        <w:rPr>
          <w:rFonts w:ascii="Arial" w:hAnsi="Arial" w:cs="Arial"/>
          <w:sz w:val="24"/>
          <w:szCs w:val="24"/>
          <w:lang w:val="pt-BR"/>
        </w:rPr>
        <w:t>própria Ouvidoria</w:t>
      </w:r>
      <w:r w:rsidR="00975082">
        <w:rPr>
          <w:rFonts w:ascii="Arial" w:hAnsi="Arial" w:cs="Arial"/>
          <w:sz w:val="24"/>
          <w:szCs w:val="24"/>
          <w:lang w:val="pt-BR"/>
        </w:rPr>
        <w:t>,</w:t>
      </w:r>
      <w:r w:rsidR="00412E86" w:rsidRPr="00315DED">
        <w:rPr>
          <w:rFonts w:ascii="Arial" w:hAnsi="Arial" w:cs="Arial"/>
          <w:sz w:val="24"/>
          <w:szCs w:val="24"/>
          <w:lang w:val="pt-BR"/>
        </w:rPr>
        <w:t xml:space="preserve"> pois </w:t>
      </w:r>
      <w:r w:rsidR="00597DF9">
        <w:rPr>
          <w:rFonts w:ascii="Arial" w:hAnsi="Arial" w:cs="Arial"/>
          <w:sz w:val="24"/>
          <w:szCs w:val="24"/>
          <w:lang w:val="pt-BR"/>
        </w:rPr>
        <w:t>não demandavam</w:t>
      </w:r>
      <w:r w:rsidR="00412E86" w:rsidRPr="00315DED">
        <w:rPr>
          <w:rFonts w:ascii="Arial" w:hAnsi="Arial" w:cs="Arial"/>
          <w:sz w:val="24"/>
          <w:szCs w:val="24"/>
          <w:lang w:val="pt-BR"/>
        </w:rPr>
        <w:t xml:space="preserve"> respostas </w:t>
      </w:r>
      <w:r w:rsidR="00C4748D" w:rsidRPr="00315DED">
        <w:rPr>
          <w:rFonts w:ascii="Arial" w:hAnsi="Arial" w:cs="Arial"/>
          <w:sz w:val="24"/>
          <w:szCs w:val="24"/>
          <w:lang w:val="pt-BR"/>
        </w:rPr>
        <w:t xml:space="preserve">específicas </w:t>
      </w:r>
      <w:r w:rsidR="00597DF9">
        <w:rPr>
          <w:rFonts w:ascii="Arial" w:hAnsi="Arial" w:cs="Arial"/>
          <w:sz w:val="24"/>
          <w:szCs w:val="24"/>
          <w:lang w:val="pt-BR"/>
        </w:rPr>
        <w:t>das outras gerências</w:t>
      </w:r>
      <w:r w:rsidR="00412E86" w:rsidRPr="00315DED">
        <w:rPr>
          <w:rFonts w:ascii="Arial" w:hAnsi="Arial" w:cs="Arial"/>
          <w:sz w:val="24"/>
          <w:szCs w:val="24"/>
          <w:lang w:val="pt-BR"/>
        </w:rPr>
        <w:t xml:space="preserve">. </w:t>
      </w:r>
    </w:p>
    <w:p w:rsidR="00EF1A7F" w:rsidRDefault="00EF1A7F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A41820" w:rsidRDefault="00A41820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A42203" w:rsidRDefault="00A42203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1258D7" w:rsidRDefault="001258D7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A42203" w:rsidRDefault="00A42203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5857A2" w:rsidRDefault="005857A2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A42203" w:rsidRDefault="00A42203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EF1A7F" w:rsidRDefault="00D63402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  <w:r>
        <w:rPr>
          <w:rFonts w:ascii="Arial" w:hAnsi="Arial" w:cs="Arial"/>
          <w:b/>
          <w:bCs/>
          <w:sz w:val="28"/>
          <w:szCs w:val="28"/>
          <w:lang w:eastAsia="pt-BR"/>
        </w:rPr>
        <w:t xml:space="preserve">         </w:t>
      </w:r>
      <w:r w:rsidR="00CF77F8">
        <w:rPr>
          <w:rFonts w:ascii="Arial" w:hAnsi="Arial" w:cs="Arial"/>
          <w:b/>
          <w:bCs/>
          <w:sz w:val="28"/>
          <w:szCs w:val="28"/>
          <w:lang w:eastAsia="pt-BR"/>
        </w:rPr>
        <w:t xml:space="preserve">   PRAZO DE </w:t>
      </w:r>
      <w:r w:rsidR="00360BBC">
        <w:rPr>
          <w:rFonts w:ascii="Arial" w:hAnsi="Arial" w:cs="Arial"/>
          <w:b/>
          <w:bCs/>
          <w:sz w:val="28"/>
          <w:szCs w:val="28"/>
          <w:lang w:eastAsia="pt-BR"/>
        </w:rPr>
        <w:t>RESPOSTA</w:t>
      </w:r>
    </w:p>
    <w:p w:rsidR="001508C6" w:rsidRDefault="001508C6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  <w:r>
        <w:rPr>
          <w:rFonts w:ascii="Arial" w:hAnsi="Arial" w:cs="Arial"/>
          <w:b/>
          <w:bCs/>
          <w:sz w:val="28"/>
          <w:szCs w:val="28"/>
          <w:lang w:eastAsia="pt-BR"/>
        </w:rPr>
        <w:tab/>
      </w:r>
      <w:r>
        <w:rPr>
          <w:rFonts w:ascii="Arial" w:hAnsi="Arial" w:cs="Arial"/>
          <w:b/>
          <w:bCs/>
          <w:sz w:val="28"/>
          <w:szCs w:val="28"/>
          <w:lang w:eastAsia="pt-BR"/>
        </w:rPr>
        <w:tab/>
      </w:r>
      <w:r>
        <w:rPr>
          <w:rFonts w:ascii="Arial" w:hAnsi="Arial" w:cs="Arial"/>
          <w:b/>
          <w:bCs/>
          <w:sz w:val="28"/>
          <w:szCs w:val="28"/>
          <w:lang w:eastAsia="pt-BR"/>
        </w:rPr>
        <w:tab/>
      </w:r>
      <w:r>
        <w:rPr>
          <w:rFonts w:ascii="Arial" w:hAnsi="Arial" w:cs="Arial"/>
          <w:b/>
          <w:bCs/>
          <w:sz w:val="28"/>
          <w:szCs w:val="28"/>
          <w:lang w:eastAsia="pt-BR"/>
        </w:rPr>
        <w:tab/>
      </w:r>
    </w:p>
    <w:tbl>
      <w:tblPr>
        <w:tblW w:w="8644" w:type="dxa"/>
        <w:tblInd w:w="1566" w:type="dxa"/>
        <w:tblCellMar>
          <w:left w:w="70" w:type="dxa"/>
          <w:right w:w="70" w:type="dxa"/>
        </w:tblCellMar>
        <w:tblLook w:val="04A0"/>
      </w:tblPr>
      <w:tblGrid>
        <w:gridCol w:w="1488"/>
        <w:gridCol w:w="968"/>
        <w:gridCol w:w="968"/>
        <w:gridCol w:w="968"/>
        <w:gridCol w:w="968"/>
        <w:gridCol w:w="968"/>
        <w:gridCol w:w="968"/>
        <w:gridCol w:w="1348"/>
      </w:tblGrid>
      <w:tr w:rsidR="00597DF9" w:rsidRPr="00597DF9" w:rsidTr="00597DF9">
        <w:trPr>
          <w:trHeight w:val="270"/>
        </w:trPr>
        <w:tc>
          <w:tcPr>
            <w:tcW w:w="1488" w:type="dxa"/>
            <w:tcBorders>
              <w:top w:val="single" w:sz="8" w:space="0" w:color="4F81BD"/>
              <w:left w:val="single" w:sz="8" w:space="0" w:color="4F81BD"/>
              <w:bottom w:val="nil"/>
              <w:right w:val="nil"/>
            </w:tcBorders>
            <w:shd w:val="clear" w:color="000000" w:fill="4F81BD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Prazo/Dias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000000" w:fill="4F81BD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Janeiro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000000" w:fill="4F81BD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Fevereiro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000000" w:fill="4F81BD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Março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000000" w:fill="4F81BD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Abril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000000" w:fill="4F81BD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Maio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nil"/>
              <w:right w:val="nil"/>
            </w:tcBorders>
            <w:shd w:val="clear" w:color="000000" w:fill="4F81BD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Junho</w:t>
            </w:r>
          </w:p>
        </w:tc>
        <w:tc>
          <w:tcPr>
            <w:tcW w:w="1348" w:type="dxa"/>
            <w:tcBorders>
              <w:top w:val="single" w:sz="8" w:space="0" w:color="4F81BD"/>
              <w:left w:val="nil"/>
              <w:bottom w:val="nil"/>
              <w:right w:val="single" w:sz="8" w:space="0" w:color="4F81BD"/>
            </w:tcBorders>
            <w:shd w:val="clear" w:color="000000" w:fill="4F81BD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1º Semestre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No mesmo dia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348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3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 dia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6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3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4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6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5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6 a 10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4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1 a 15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6 a 20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4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1 a 25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6 a 30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Acima de 30 d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Em aberto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</w:tr>
      <w:tr w:rsidR="00597DF9" w:rsidRPr="00597DF9" w:rsidTr="00597DF9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TOTAL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8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13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5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99795"/>
            <w:noWrap/>
            <w:vAlign w:val="center"/>
            <w:hideMark/>
          </w:tcPr>
          <w:p w:rsidR="00597DF9" w:rsidRPr="00597DF9" w:rsidRDefault="00597DF9" w:rsidP="00597DF9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97DF9">
              <w:rPr>
                <w:rFonts w:ascii="Arial" w:hAnsi="Arial" w:cs="Arial"/>
                <w:sz w:val="18"/>
                <w:szCs w:val="18"/>
                <w:lang w:eastAsia="pt-BR"/>
              </w:rPr>
              <w:t>42</w:t>
            </w:r>
          </w:p>
        </w:tc>
      </w:tr>
    </w:tbl>
    <w:p w:rsidR="00597DF9" w:rsidRDefault="00597DF9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597DF9" w:rsidRDefault="00597DF9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175753" w:rsidRDefault="00175753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9A0243" w:rsidRDefault="001508C6" w:rsidP="00175753">
      <w:pPr>
        <w:rPr>
          <w:rFonts w:ascii="Arial" w:hAnsi="Arial" w:cs="Arial"/>
          <w:b/>
          <w:bCs/>
          <w:sz w:val="28"/>
          <w:szCs w:val="28"/>
          <w:lang w:eastAsia="pt-BR"/>
        </w:rPr>
      </w:pPr>
      <w:r>
        <w:rPr>
          <w:rFonts w:ascii="Arial" w:hAnsi="Arial" w:cs="Arial"/>
          <w:b/>
          <w:bCs/>
          <w:sz w:val="28"/>
          <w:szCs w:val="28"/>
          <w:lang w:eastAsia="pt-BR"/>
        </w:rPr>
        <w:tab/>
      </w:r>
      <w:r w:rsidR="00597DF9" w:rsidRPr="00597DF9">
        <w:rPr>
          <w:rFonts w:ascii="Arial" w:hAnsi="Arial" w:cs="Arial"/>
          <w:b/>
          <w:bCs/>
          <w:sz w:val="28"/>
          <w:szCs w:val="28"/>
          <w:lang w:eastAsia="pt-BR"/>
        </w:rPr>
        <w:drawing>
          <wp:inline distT="0" distB="0" distL="0" distR="0">
            <wp:extent cx="6755917" cy="3932481"/>
            <wp:effectExtent l="19050" t="0" r="25883" b="0"/>
            <wp:docPr id="10" name="Gráfico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9A0243" w:rsidRDefault="009A0243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9A0243" w:rsidRDefault="009A0243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A41820" w:rsidRDefault="00A41820" w:rsidP="00896A6D">
      <w:pPr>
        <w:ind w:left="3261" w:hanging="2410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CF1E90" w:rsidRDefault="00CF1E90" w:rsidP="00D12E65">
      <w:pPr>
        <w:jc w:val="center"/>
      </w:pPr>
    </w:p>
    <w:p w:rsidR="00190F6F" w:rsidRDefault="00190F6F" w:rsidP="00C91513">
      <w:pPr>
        <w:spacing w:after="160" w:line="259" w:lineRule="auto"/>
        <w:ind w:firstLine="567"/>
      </w:pPr>
    </w:p>
    <w:p w:rsidR="00E5313A" w:rsidRDefault="00E24658" w:rsidP="00B938F2">
      <w:pPr>
        <w:jc w:val="center"/>
      </w:pPr>
      <w:r>
        <w:rPr>
          <w:noProof/>
          <w:lang w:eastAsia="pt-BR"/>
        </w:rPr>
        <w:pict>
          <v:shape id="Caixa de texto 48" o:spid="_x0000_s1050" type="#_x0000_t202" style="position:absolute;left:0;text-align:left;margin-left:-377.1pt;margin-top:112.55pt;width:242.25pt;height:646.65pt;z-index:-251651584;visibility:visible;mso-position-horizontal-relative:right-margin-area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" fillcolor="#036" stroked="f">
            <v:fill opacity="13107f"/>
            <v:textbox inset="0,0,0,0">
              <w:txbxContent>
                <w:p w:rsidR="00650950" w:rsidRDefault="00650950" w:rsidP="00B938F2">
                  <w:r>
                    <w:t xml:space="preserve">     </w:t>
                  </w:r>
                </w:p>
              </w:txbxContent>
            </v:textbox>
            <w10:wrap anchorx="margin" anchory="page"/>
          </v:shape>
        </w:pict>
      </w:r>
      <w:r>
        <w:rPr>
          <w:noProof/>
          <w:lang w:eastAsia="pt-BR"/>
        </w:rPr>
        <w:pict>
          <v:shape id="Caixa de texto 64" o:spid="_x0000_s1051" type="#_x0000_t202" style="position:absolute;left:0;text-align:left;margin-left:317.15pt;margin-top:7.75pt;width:253.5pt;height:420.3pt;z-index:-251658752;visibility:visible;mso-position-horizontal-relative:pag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" fillcolor="#bdd6ee [1300]" stroked="f">
            <v:fill opacity="51143f"/>
            <v:textbox inset="0,0,0,0">
              <w:txbxContent>
                <w:p w:rsidR="00650950" w:rsidRPr="005503CA" w:rsidRDefault="00650950" w:rsidP="005503CA"/>
              </w:txbxContent>
            </v:textbox>
            <w10:wrap anchorx="page" anchory="margin"/>
          </v:shape>
        </w:pict>
      </w:r>
    </w:p>
    <w:p w:rsidR="00E5313A" w:rsidRDefault="00E5313A" w:rsidP="00B938F2">
      <w:pPr>
        <w:jc w:val="center"/>
      </w:pPr>
    </w:p>
    <w:p w:rsidR="00E5313A" w:rsidRDefault="00E24658" w:rsidP="00B938F2">
      <w:pPr>
        <w:jc w:val="center"/>
      </w:pPr>
      <w:r>
        <w:rPr>
          <w:noProof/>
          <w:lang w:eastAsia="pt-BR"/>
        </w:rPr>
        <w:pict>
          <v:shape id="Caixa de texto 59" o:spid="_x0000_s1052" type="#_x0000_t202" style="position:absolute;left:0;text-align:left;margin-left:-89.15pt;margin-top:29.8pt;width:204.75pt;height:401.05pt;z-index:251658752;visibility:visible;mso-position-horizontal-relative:right-margin-area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" filled="f" stroked="f">
            <v:textbox inset="0,0,0,0">
              <w:txbxContent>
                <w:p w:rsidR="00650950" w:rsidRPr="001813A3" w:rsidRDefault="00650950" w:rsidP="00B938F2">
                  <w:pPr>
                    <w:pStyle w:val="western"/>
                    <w:spacing w:before="0" w:beforeAutospacing="0" w:after="120"/>
                    <w:rPr>
                      <w:rFonts w:ascii="Arial" w:hAnsi="Arial" w:cs="Arial"/>
                      <w:bCs/>
                      <w:i/>
                      <w:color w:val="323E4F" w:themeColor="text2" w:themeShade="BF"/>
                    </w:rPr>
                  </w:pPr>
                </w:p>
                <w:p w:rsidR="00650950" w:rsidRPr="001813A3" w:rsidRDefault="00650950" w:rsidP="00B938F2">
                  <w:pPr>
                    <w:pStyle w:val="western"/>
                    <w:spacing w:before="0" w:beforeAutospacing="0" w:after="120"/>
                    <w:rPr>
                      <w:rFonts w:ascii="Arial" w:hAnsi="Arial" w:cs="Arial"/>
                      <w:bCs/>
                      <w:i/>
                      <w:color w:val="323E4F" w:themeColor="text2" w:themeShade="BF"/>
                    </w:rPr>
                  </w:pPr>
                  <w:r w:rsidRPr="001813A3">
                    <w:rPr>
                      <w:rFonts w:ascii="Arial" w:hAnsi="Arial" w:cs="Arial"/>
                      <w:bCs/>
                      <w:i/>
                      <w:color w:val="323E4F" w:themeColor="text2" w:themeShade="BF"/>
                    </w:rPr>
                    <w:t>Divulgação da Ouvidoria</w:t>
                  </w:r>
                </w:p>
                <w:p w:rsidR="00650950" w:rsidRPr="001813A3" w:rsidRDefault="00650950" w:rsidP="00CC58BD">
                  <w:pPr>
                    <w:pStyle w:val="western"/>
                    <w:spacing w:before="0" w:beforeAutospacing="0" w:after="120"/>
                    <w:jc w:val="both"/>
                    <w:rPr>
                      <w:rFonts w:ascii="Arial" w:hAnsi="Arial" w:cs="Arial"/>
                      <w:color w:val="323E4F" w:themeColor="text2" w:themeShade="BF"/>
                    </w:rPr>
                  </w:pP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A divulgação da Ouvidoria é contínua, sendo feita no balcão de atendimento, nos quadros de avisos em todos os andares, na intranet, internet, rodapés das correspondências, nos contratos 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e notas de crédito emitidos. 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>Com a ampliação dos mecanismos de controle e transparência e o aperfeiçoamento da qualidade no acesso à informação, o Decreto Estadual n° 7.903, de 11 de Junho 2013, tornou as unidades de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 Ouvidoria obrigatórias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 na 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>Administração P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ública. A </w:t>
                  </w:r>
                  <w:proofErr w:type="spellStart"/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>GoiásFomento</w:t>
                  </w:r>
                  <w:proofErr w:type="spellEnd"/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>,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 com uma ouvidoria conhecida e 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acessível aos clientes, 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>busca expandir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 o conhecimento sobre o mercado em que atua, identificando oportunidades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 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>e minimizando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 as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 fraquezas.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 É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 um investimento com retorno de importantes informações de caráter gerencial, num esforço para melhor interagir com a sociedade e o mercado no qual se insere.</w:t>
                  </w:r>
                </w:p>
                <w:p w:rsidR="00650950" w:rsidRDefault="00650950" w:rsidP="00B938F2">
                  <w:pPr>
                    <w:pStyle w:val="Corpodetexto"/>
                  </w:pPr>
                </w:p>
              </w:txbxContent>
            </v:textbox>
            <w10:wrap anchorx="margin" anchory="margin"/>
          </v:shape>
        </w:pict>
      </w:r>
    </w:p>
    <w:p w:rsidR="00E5313A" w:rsidRDefault="00E5313A" w:rsidP="00B938F2">
      <w:pPr>
        <w:jc w:val="center"/>
      </w:pPr>
    </w:p>
    <w:p w:rsidR="00E5313A" w:rsidRDefault="00E24658" w:rsidP="00B938F2">
      <w:pPr>
        <w:jc w:val="center"/>
      </w:pPr>
      <w:r>
        <w:rPr>
          <w:noProof/>
          <w:lang w:eastAsia="pt-BR"/>
        </w:rPr>
        <w:pict>
          <v:shape id="Caixa de texto 47" o:spid="_x0000_s1053" type="#_x0000_t202" style="position:absolute;left:0;text-align:left;margin-left:69pt;margin-top:-615.8pt;width:204pt;height:614.3pt;z-index:251665920;visibility:visible;mso-position-horizontal-relative:page;mso-position-vertical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" filled="f" stroked="f">
            <v:textbox inset="0,0,0,0">
              <w:txbxContent>
                <w:p w:rsidR="00650950" w:rsidRPr="007079C4" w:rsidRDefault="00650950" w:rsidP="00B938F2">
                  <w:pPr>
                    <w:pStyle w:val="QuoteTextLeftAlign"/>
                    <w:spacing w:after="240" w:line="240" w:lineRule="exact"/>
                    <w:rPr>
                      <w:rFonts w:ascii="Arial" w:hAnsi="Arial" w:cs="Arial"/>
                      <w:sz w:val="28"/>
                      <w:szCs w:val="28"/>
                    </w:rPr>
                  </w:pPr>
                  <w:r w:rsidRPr="007079C4">
                    <w:rPr>
                      <w:rFonts w:ascii="Arial" w:hAnsi="Arial" w:cs="Arial"/>
                      <w:sz w:val="28"/>
                      <w:szCs w:val="28"/>
                    </w:rPr>
                    <w:t>Atribuições da Ouvidoria</w:t>
                  </w:r>
                </w:p>
                <w:p w:rsidR="00650950" w:rsidRDefault="00650950" w:rsidP="00B938F2">
                  <w:pPr>
                    <w:pStyle w:val="Recuodecorpodetexto"/>
                    <w:tabs>
                      <w:tab w:val="left" w:pos="0"/>
                    </w:tabs>
                    <w:spacing w:after="120"/>
                    <w:ind w:left="0" w:firstLine="0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 xml:space="preserve">Conforme Estatuto Social da Agência de Fomento de Goiás S/A e em consonância com a Resolução 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>4.433/2015</w:t>
                  </w: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 xml:space="preserve"> do Banco Central do Brasil são atribuições da Ouvidoria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>:</w:t>
                  </w:r>
                </w:p>
                <w:p w:rsidR="00650950" w:rsidRPr="007079C4" w:rsidRDefault="00650950" w:rsidP="00B938F2">
                  <w:pPr>
                    <w:pStyle w:val="Recuodecorpodetexto"/>
                    <w:tabs>
                      <w:tab w:val="left" w:pos="0"/>
                    </w:tabs>
                    <w:spacing w:after="120"/>
                    <w:ind w:left="0" w:firstLine="0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</w:p>
                <w:p w:rsidR="00650950" w:rsidRPr="007079C4" w:rsidRDefault="00650950" w:rsidP="00B938F2">
                  <w:pPr>
                    <w:pStyle w:val="Recuodecorpodetexto"/>
                    <w:spacing w:after="120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•</w:t>
                  </w: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ab/>
                    <w:t>Receber, registrar, instruir, analisar e dar tratamento formal e adequado às reclamações dos clientes e usuários, que não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 xml:space="preserve"> forem solucionadas pelo atendi</w:t>
                  </w: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mento habitual realizado pela GoiásFomento ou por quaisquer outros pontos de atendimento;</w:t>
                  </w:r>
                </w:p>
                <w:p w:rsidR="00650950" w:rsidRPr="007079C4" w:rsidRDefault="00650950" w:rsidP="00B938F2">
                  <w:pPr>
                    <w:pStyle w:val="Recuodecorpodetexto"/>
                    <w:numPr>
                      <w:ilvl w:val="0"/>
                      <w:numId w:val="2"/>
                    </w:numPr>
                    <w:spacing w:after="120"/>
                    <w:ind w:left="142" w:hanging="142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Prestar os esclarecimentos necessários e dar ciência aos reclamantes ac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>erca do andamento de suas deman</w:t>
                  </w: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das e das providências adotadas;</w:t>
                  </w:r>
                </w:p>
                <w:p w:rsidR="00650950" w:rsidRPr="007079C4" w:rsidRDefault="00650950" w:rsidP="00B938F2">
                  <w:pPr>
                    <w:pStyle w:val="Recuodecorpodetexto"/>
                    <w:numPr>
                      <w:ilvl w:val="0"/>
                      <w:numId w:val="2"/>
                    </w:numPr>
                    <w:spacing w:after="120"/>
                    <w:ind w:left="142" w:hanging="142"/>
                    <w:jc w:val="both"/>
                    <w:rPr>
                      <w:rFonts w:ascii="Arial" w:hAnsi="Arial" w:cs="Arial"/>
                      <w:b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b/>
                      <w:sz w:val="22"/>
                      <w:szCs w:val="22"/>
                    </w:rPr>
                    <w:t>Informar aos reclamantes o prazo previsto para resposta final, o qual não poderá ultrapassar quinze dias;</w:t>
                  </w:r>
                </w:p>
                <w:p w:rsidR="00650950" w:rsidRPr="007079C4" w:rsidRDefault="00650950" w:rsidP="00B938F2">
                  <w:pPr>
                    <w:pStyle w:val="Recuodecorpodetexto"/>
                    <w:numPr>
                      <w:ilvl w:val="0"/>
                      <w:numId w:val="2"/>
                    </w:numPr>
                    <w:spacing w:after="120"/>
                    <w:ind w:left="142" w:hanging="142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Encaminhar resposta conclusiva para a demanda dos reclamantes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 xml:space="preserve"> até o prazo informado no item </w:t>
                  </w: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anterior;</w:t>
                  </w:r>
                </w:p>
                <w:p w:rsidR="00650950" w:rsidRPr="007079C4" w:rsidRDefault="00650950" w:rsidP="00B938F2">
                  <w:pPr>
                    <w:pStyle w:val="Recuodecorpodetexto"/>
                    <w:numPr>
                      <w:ilvl w:val="0"/>
                      <w:numId w:val="2"/>
                    </w:numPr>
                    <w:spacing w:after="120"/>
                    <w:ind w:left="142" w:hanging="142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Propor à Diretoria Executiva da GoiásFomento medidas corretivas ou de aprimoramento de procedimentos e rotinas, em decorrência da análise das reclamações recebidas; e</w:t>
                  </w:r>
                </w:p>
                <w:p w:rsidR="00650950" w:rsidRPr="007079C4" w:rsidRDefault="00650950" w:rsidP="00B938F2">
                  <w:pPr>
                    <w:pStyle w:val="Recuodecorpodetexto"/>
                    <w:numPr>
                      <w:ilvl w:val="0"/>
                      <w:numId w:val="2"/>
                    </w:numPr>
                    <w:spacing w:after="120"/>
                    <w:ind w:left="142" w:hanging="142"/>
                    <w:jc w:val="both"/>
                    <w:rPr>
                      <w:rFonts w:ascii="Arial" w:hAnsi="Arial" w:cs="Arial"/>
                      <w:color w:val="333333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Elaborar e encaminhar à Diretoria Executiva e à Auditoria Interna, ao final de cada semestre, relatório quantitativo e qualitativo acerca da atuação da Ouvidoria, contendo proposições de que trata o disposto no item anterior, quando existentes.</w:t>
                  </w:r>
                </w:p>
              </w:txbxContent>
            </v:textbox>
            <w10:wrap anchorx="page" anchory="margin"/>
          </v:shape>
        </w:pict>
      </w:r>
    </w:p>
    <w:p w:rsidR="00E5313A" w:rsidRDefault="00E5313A" w:rsidP="00B938F2">
      <w:pPr>
        <w:jc w:val="center"/>
      </w:pPr>
    </w:p>
    <w:p w:rsidR="00E5313A" w:rsidRDefault="00E5313A" w:rsidP="00B938F2">
      <w:pPr>
        <w:jc w:val="center"/>
      </w:pPr>
    </w:p>
    <w:p w:rsidR="00E5313A" w:rsidRDefault="00E5313A" w:rsidP="00B938F2">
      <w:pPr>
        <w:jc w:val="center"/>
      </w:pPr>
    </w:p>
    <w:p w:rsidR="00E5313A" w:rsidRDefault="00E5313A" w:rsidP="00B938F2">
      <w:pPr>
        <w:jc w:val="center"/>
      </w:pPr>
    </w:p>
    <w:p w:rsidR="00E5313A" w:rsidRDefault="00E5313A" w:rsidP="00B938F2">
      <w:pPr>
        <w:jc w:val="center"/>
      </w:pPr>
    </w:p>
    <w:p w:rsidR="00E5313A" w:rsidRDefault="00E5313A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line id="Conector reto 51" o:spid="_x0000_s1062" style="position:absolute;left:0;text-align:left;z-index:251659776;visibility:visible;mso-position-horizontal-relative:page;mso-position-vertical-relative:page" from="36.55pt,769.2pt" to="576.9pt,76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" strokecolor="silver">
            <w10:wrap anchorx="page" anchory="page"/>
          </v:line>
        </w:pict>
      </w:r>
      <w:r>
        <w:rPr>
          <w:noProof/>
          <w:lang w:eastAsia="pt-BR"/>
        </w:rPr>
        <w:pict>
          <v:shape id="Caixa de texto 56" o:spid="_x0000_s1054" type="#_x0000_t202" style="position:absolute;left:0;text-align:left;margin-left:459pt;margin-top:234pt;width:21.9pt;height:30.15pt;z-index:-251655680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" filled="f" fillcolor="#9c0" stroked="f" strokecolor="gray">
            <v:textbox style="mso-fit-shape-to-text:t" inset=",7.2pt,,7.2pt">
              <w:txbxContent>
                <w:p w:rsidR="00650950" w:rsidRDefault="00650950" w:rsidP="00B938F2"/>
              </w:txbxContent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55" o:spid="_x0000_s1055" type="#_x0000_t202" style="position:absolute;left:0;text-align:left;margin-left:436pt;margin-top:303pt;width:21.9pt;height:30.15pt;z-index:-251654656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" filled="f" fillcolor="#9c0" stroked="f" strokecolor="gray">
            <v:textbox style="mso-fit-shape-to-text:t" inset=",7.2pt,,7.2pt">
              <w:txbxContent>
                <w:p w:rsidR="00650950" w:rsidRDefault="00650950" w:rsidP="00B938F2"/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pStyle w:val="VolumeNumber"/>
        <w:jc w:val="center"/>
      </w:pPr>
    </w:p>
    <w:p w:rsidR="00B938F2" w:rsidRDefault="00B938F2" w:rsidP="00B938F2">
      <w:pPr>
        <w:pStyle w:val="VolumeNumber"/>
        <w:jc w:val="center"/>
      </w:pPr>
    </w:p>
    <w:p w:rsidR="00B938F2" w:rsidRDefault="00B938F2" w:rsidP="00B938F2">
      <w:pPr>
        <w:pStyle w:val="VolumeNumber"/>
        <w:jc w:val="center"/>
      </w:pPr>
    </w:p>
    <w:p w:rsidR="00B938F2" w:rsidRDefault="00B938F2" w:rsidP="00B938F2">
      <w:pPr>
        <w:pStyle w:val="VolumeNumber"/>
        <w:jc w:val="center"/>
      </w:pPr>
    </w:p>
    <w:p w:rsidR="00B938F2" w:rsidRDefault="00013624" w:rsidP="00B938F2">
      <w:pPr>
        <w:jc w:val="center"/>
      </w:pPr>
      <w:r>
        <w:t>--</w: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ind w:left="57"/>
        <w:jc w:val="center"/>
      </w:pP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shape id="Caixa de texto 31" o:spid="_x0000_s1056" type="#_x0000_t202" style="position:absolute;left:0;text-align:left;margin-left:317.6pt;margin-top:534.05pt;width:253.05pt;height:223.55pt;z-index:-25164953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" fillcolor="#036" stroked="f">
            <v:fill opacity="13107f"/>
            <v:textbox inset="0,0,0,0">
              <w:txbxContent>
                <w:p w:rsidR="00650950" w:rsidRDefault="00650950" w:rsidP="00B938F2">
                  <w:pPr>
                    <w:jc w:val="center"/>
                  </w:pPr>
                </w:p>
                <w:p w:rsidR="00650950" w:rsidRPr="002E38DC" w:rsidRDefault="00650950" w:rsidP="00B938F2">
                  <w:pPr>
                    <w:jc w:val="center"/>
                    <w:rPr>
                      <w:i/>
                    </w:rPr>
                  </w:pPr>
                </w:p>
                <w:p w:rsidR="00650950" w:rsidRPr="002E38DC" w:rsidRDefault="00650950" w:rsidP="00B938F2">
                  <w:pPr>
                    <w:jc w:val="center"/>
                    <w:rPr>
                      <w:i/>
                    </w:rPr>
                  </w:pPr>
                  <w:r w:rsidRPr="002E38DC">
                    <w:rPr>
                      <w:i/>
                      <w:noProof/>
                      <w:lang w:eastAsia="pt-BR"/>
                    </w:rPr>
                    <w:drawing>
                      <wp:inline distT="0" distB="0" distL="0" distR="0">
                        <wp:extent cx="2267585" cy="801370"/>
                        <wp:effectExtent l="0" t="0" r="0" b="0"/>
                        <wp:docPr id="21" name="Imagem 2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267585" cy="80137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50950" w:rsidRDefault="00650950" w:rsidP="00B938F2">
                  <w:pPr>
                    <w:jc w:val="center"/>
                  </w:pPr>
                </w:p>
                <w:p w:rsidR="00650950" w:rsidRDefault="00650950" w:rsidP="00B938F2">
                  <w:pPr>
                    <w:pStyle w:val="QuoteText"/>
                    <w:spacing w:line="280" w:lineRule="atLeast"/>
                  </w:pPr>
                  <w:r>
                    <w:t>“A cultura do segredo está sendo substituída pela cultura do acesso.”</w:t>
                  </w:r>
                </w:p>
                <w:p w:rsidR="00650950" w:rsidRDefault="00650950" w:rsidP="00B938F2">
                  <w:pPr>
                    <w:pStyle w:val="QuoteText"/>
                    <w:spacing w:line="280" w:lineRule="atLeast"/>
                  </w:pPr>
                </w:p>
                <w:p w:rsidR="00650950" w:rsidRDefault="00650950" w:rsidP="002621E4">
                  <w:pPr>
                    <w:pStyle w:val="QuoteText"/>
                    <w:spacing w:line="280" w:lineRule="atLeast"/>
                  </w:pPr>
                  <w:r>
                    <w:rPr>
                      <w:noProof/>
                      <w:lang w:eastAsia="pt-BR"/>
                    </w:rPr>
                    <w:drawing>
                      <wp:inline distT="0" distB="0" distL="0" distR="0">
                        <wp:extent cx="2059074" cy="665683"/>
                        <wp:effectExtent l="0" t="0" r="0" b="1270"/>
                        <wp:docPr id="22" name="Imagem 22" descr="topogeral_pt1.jpg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" descr="topogeral_pt1.jpg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15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03116" cy="67992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shape id="Caixa de texto 38" o:spid="_x0000_s1057" type="#_x0000_t202" style="position:absolute;left:0;text-align:left;margin-left:266.5pt;margin-top:432.2pt;width:21.9pt;height:22.95pt;z-index:-251648512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" filled="f" stroked="f">
            <v:textbox style="mso-fit-shape-to-text:t">
              <w:txbxContent>
                <w:p w:rsidR="00650950" w:rsidRDefault="00650950" w:rsidP="00B938F2"/>
              </w:txbxContent>
            </v:textbox>
            <w10:wrap anchorx="page" anchory="page"/>
          </v:shape>
        </w:pict>
      </w:r>
    </w:p>
    <w:p w:rsidR="00B938F2" w:rsidRDefault="00E24658" w:rsidP="00B938F2">
      <w:pPr>
        <w:jc w:val="center"/>
      </w:pPr>
      <w:r>
        <w:rPr>
          <w:noProof/>
          <w:lang w:eastAsia="pt-BR"/>
        </w:rPr>
        <w:pict>
          <v:shape id="Caixa de texto 37" o:spid="_x0000_s1058" type="#_x0000_t202" style="position:absolute;left:0;text-align:left;margin-left:198.2pt;margin-top:441pt;width:73.75pt;height:30.15pt;z-index:-25164748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" filled="f" fillcolor="#9c0" stroked="f" strokecolor="gray">
            <v:textbox style="mso-fit-shape-to-text:t" inset=",7.2pt,,7.2pt">
              <w:txbxContent>
                <w:p w:rsidR="00650950" w:rsidRDefault="00650950" w:rsidP="00B938F2"/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970F08" w:rsidRDefault="00970F08" w:rsidP="00B938F2">
      <w:pPr>
        <w:jc w:val="center"/>
      </w:pPr>
    </w:p>
    <w:p w:rsidR="00970F08" w:rsidRDefault="00970F08" w:rsidP="00B938F2">
      <w:pPr>
        <w:jc w:val="center"/>
      </w:pPr>
    </w:p>
    <w:p w:rsidR="00970F08" w:rsidRDefault="00970F08" w:rsidP="00B938F2">
      <w:pPr>
        <w:jc w:val="center"/>
      </w:pPr>
    </w:p>
    <w:p w:rsidR="00970F08" w:rsidRDefault="00970F08" w:rsidP="00B938F2">
      <w:pPr>
        <w:jc w:val="center"/>
      </w:pPr>
    </w:p>
    <w:p w:rsidR="002030F1" w:rsidRDefault="00E24658" w:rsidP="00B938F2">
      <w:pPr>
        <w:jc w:val="center"/>
      </w:pPr>
      <w:r>
        <w:rPr>
          <w:noProof/>
          <w:lang w:eastAsia="pt-BR"/>
        </w:rPr>
        <w:pict>
          <v:shape id="Caixa de texto 20" o:spid="_x0000_s1059" type="#_x0000_t202" style="position:absolute;left:0;text-align:left;margin-left:73.9pt;margin-top:28.7pt;width:487.2pt;height:660.55pt;z-index:-251644416;visibility:visible;mso-position-horizontal-relative:pag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" fillcolor="white [3212]" strokecolor="white [3212]">
            <v:fill color2="white [3212]" o:opacity2="51118f" rotate="t" angle="135" focus="100%" type="gradient"/>
            <v:textbox inset="0,0,0,0">
              <w:txbxContent>
                <w:p w:rsidR="00650950" w:rsidRPr="00083A15" w:rsidRDefault="00650950" w:rsidP="00A6377B">
                  <w:pPr>
                    <w:pStyle w:val="Corpodetexto"/>
                    <w:spacing w:line="360" w:lineRule="auto"/>
                    <w:ind w:right="204" w:firstLine="567"/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28"/>
                      <w:szCs w:val="28"/>
                    </w:rPr>
                  </w:pPr>
                  <w:r w:rsidRPr="00083A15">
                    <w:rPr>
                      <w:rFonts w:ascii="Arial" w:hAnsi="Arial" w:cs="Arial"/>
                      <w:b/>
                      <w:color w:val="000000" w:themeColor="text1"/>
                      <w:sz w:val="28"/>
                      <w:szCs w:val="28"/>
                    </w:rPr>
                    <w:t>Conclusão</w:t>
                  </w:r>
                </w:p>
                <w:p w:rsidR="00650950" w:rsidRPr="00216077" w:rsidRDefault="00650950" w:rsidP="00970F08">
                  <w:pPr>
                    <w:pStyle w:val="Corpodetexto"/>
                    <w:spacing w:line="360" w:lineRule="auto"/>
                    <w:ind w:right="204" w:firstLine="567"/>
                    <w:jc w:val="both"/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</w:pP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A estrutura da Ouvidoria da GoiásFomento é compatível com a natureza e a complexidade dos produtos, serviços, atividades e processos da instituição. As manifestações são gerenciadas através de planilhas eletrônicas e registradas em formulários específicos, além do apoio do Sistema de Gestão de Ouvidoria do Estado de Goiás.</w:t>
                  </w:r>
                </w:p>
                <w:p w:rsidR="00650950" w:rsidRPr="00216077" w:rsidRDefault="00650950" w:rsidP="00970F08">
                  <w:pPr>
                    <w:pStyle w:val="Corpodetexto"/>
                    <w:spacing w:line="360" w:lineRule="auto"/>
                    <w:ind w:right="204" w:firstLine="567"/>
                    <w:jc w:val="both"/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</w:pP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Com o advento da Lei do Acesso 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à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Informação no Brasil, é reforçada a necessidade de transparência nas ações da instituição, destacando o papel das Ouvidorias como ente gestor destas informações. </w:t>
                  </w:r>
                </w:p>
                <w:p w:rsidR="00650950" w:rsidRPr="00216077" w:rsidRDefault="00650950" w:rsidP="00970F08">
                  <w:pPr>
                    <w:pStyle w:val="Corpodetexto"/>
                    <w:spacing w:line="360" w:lineRule="auto"/>
                    <w:ind w:right="204" w:firstLine="567"/>
                    <w:jc w:val="both"/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</w:pP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Por estes instrumentos, estimula-se o controle social e a transparência pública, e nesse sentido, como mais um reforço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,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foi criado e instituído pelo Governo Estadual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,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através do Decreto nº 7.903 de 11 de Junho de 2013, o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Sistema de Gestão de Ouvidoria, que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e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stabelece a obrigatoriedade desta estr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utura junto a todos órgãos da Administração Pública direta, Autarquias, Fundações, E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mpresas 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Públicas, Sociedades de Economia Mista e nos F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undos, bem como nas entidades controladas direta ou indiretamente pelo Estado de Goiás. Assim, também são repassados mensalmente à Controladoria Geral do Estado todas as demandas registradas pela Ouvidoria própria da GoiásFomento.</w:t>
                  </w:r>
                </w:p>
                <w:p w:rsidR="00650950" w:rsidRDefault="00650950" w:rsidP="00970F08">
                  <w:pPr>
                    <w:pStyle w:val="Corpodetexto"/>
                    <w:spacing w:line="360" w:lineRule="auto"/>
                    <w:ind w:right="102" w:firstLine="567"/>
                    <w:jc w:val="both"/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Pontuamos que o alto grau de comprometimento da atual gestão, treinamentos realizados e esforços constantes dos colaboradores, possibilitaram a GoiásFomento dar um salto de qualidade na prestação de serviços oferecidos, gerando economicidade de recursos.</w:t>
                  </w:r>
                </w:p>
                <w:p w:rsidR="00650950" w:rsidRPr="00216077" w:rsidRDefault="00650950" w:rsidP="00970F08">
                  <w:pPr>
                    <w:pStyle w:val="Corpodetexto"/>
                    <w:spacing w:line="360" w:lineRule="auto"/>
                    <w:ind w:right="102" w:firstLine="567"/>
                    <w:jc w:val="both"/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Salientamos que o aumento do número de manifestações recebidas, principalmente no</w:t>
                  </w:r>
                  <w:r w:rsidR="00597DF9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s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m</w:t>
                  </w:r>
                  <w:r w:rsidR="00597DF9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eses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de </w:t>
                  </w:r>
                  <w:r w:rsidR="00597DF9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março, abril e maio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, se deve </w:t>
                  </w:r>
                  <w:r w:rsidR="00597DF9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à pandemia de </w:t>
                  </w:r>
                  <w:proofErr w:type="spellStart"/>
                  <w:r w:rsidR="00597DF9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covid</w:t>
                  </w:r>
                  <w:proofErr w:type="spellEnd"/>
                  <w:r w:rsidR="00597DF9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-19 que atingiu duramente o empresariado goiano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.</w:t>
                  </w:r>
                </w:p>
                <w:p w:rsidR="00650950" w:rsidRDefault="00650950" w:rsidP="00970F08">
                  <w:pPr>
                    <w:pStyle w:val="Corpodetexto"/>
                    <w:spacing w:line="360" w:lineRule="auto"/>
                    <w:ind w:right="102" w:firstLine="567"/>
                    <w:jc w:val="both"/>
                    <w:rPr>
                      <w:color w:val="000000" w:themeColor="text1"/>
                      <w:sz w:val="20"/>
                    </w:rPr>
                  </w:pPr>
                </w:p>
                <w:p w:rsidR="00650950" w:rsidRPr="00083A15" w:rsidRDefault="00650950" w:rsidP="00970F08">
                  <w:pPr>
                    <w:pStyle w:val="Corpodetexto"/>
                    <w:spacing w:line="240" w:lineRule="auto"/>
                    <w:ind w:right="102" w:firstLine="567"/>
                    <w:jc w:val="center"/>
                    <w:rPr>
                      <w:b/>
                      <w:color w:val="000000" w:themeColor="text1"/>
                      <w:sz w:val="20"/>
                    </w:rPr>
                  </w:pPr>
                  <w:proofErr w:type="spellStart"/>
                  <w:r>
                    <w:rPr>
                      <w:b/>
                      <w:color w:val="000000" w:themeColor="text1"/>
                      <w:sz w:val="20"/>
                    </w:rPr>
                    <w:t>Halilton</w:t>
                  </w:r>
                  <w:proofErr w:type="spellEnd"/>
                  <w:r>
                    <w:rPr>
                      <w:b/>
                      <w:color w:val="000000" w:themeColor="text1"/>
                      <w:sz w:val="20"/>
                    </w:rPr>
                    <w:t xml:space="preserve"> Palhares </w:t>
                  </w:r>
                  <w:proofErr w:type="spellStart"/>
                  <w:r>
                    <w:rPr>
                      <w:b/>
                      <w:color w:val="000000" w:themeColor="text1"/>
                      <w:sz w:val="20"/>
                    </w:rPr>
                    <w:t>Pedroza</w:t>
                  </w:r>
                  <w:proofErr w:type="spellEnd"/>
                </w:p>
                <w:p w:rsidR="00650950" w:rsidRPr="00083A15" w:rsidRDefault="00650950" w:rsidP="00970F08">
                  <w:pPr>
                    <w:pStyle w:val="Corpodetexto"/>
                    <w:spacing w:line="240" w:lineRule="auto"/>
                    <w:ind w:right="102" w:firstLine="567"/>
                    <w:jc w:val="center"/>
                    <w:rPr>
                      <w:b/>
                      <w:color w:val="000000" w:themeColor="text1"/>
                      <w:sz w:val="20"/>
                    </w:rPr>
                  </w:pPr>
                  <w:r w:rsidRPr="00083A15">
                    <w:rPr>
                      <w:b/>
                      <w:color w:val="000000" w:themeColor="text1"/>
                      <w:sz w:val="20"/>
                    </w:rPr>
                    <w:t>Ouvidor Titular</w:t>
                  </w:r>
                </w:p>
              </w:txbxContent>
            </v:textbox>
            <w10:wrap anchorx="page" anchory="margin"/>
          </v:shape>
        </w:pict>
      </w:r>
    </w:p>
    <w:p w:rsidR="00004816" w:rsidRDefault="00E24658">
      <w:r>
        <w:rPr>
          <w:noProof/>
          <w:lang w:eastAsia="pt-BR"/>
        </w:rPr>
        <w:pict>
          <v:shape id="Caixa de texto 19" o:spid="_x0000_s1060" type="#_x0000_t202" style="position:absolute;margin-left:459pt;margin-top:234pt;width:21.9pt;height:30.15pt;z-index:-251646464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" filled="f" fillcolor="#9c0" stroked="f" strokecolor="gray">
            <v:textbox style="mso-fit-shape-to-text:t" inset=",7.2pt,,7.2pt">
              <w:txbxContent>
                <w:p w:rsidR="00650950" w:rsidRDefault="00650950" w:rsidP="00B938F2"/>
              </w:txbxContent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18" o:spid="_x0000_s1061" type="#_x0000_t202" style="position:absolute;margin-left:183pt;margin-top:265pt;width:21.9pt;height:30.15pt;z-index:-251645440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" filled="f" fillcolor="#9c0" stroked="f" strokecolor="gray">
            <v:textbox style="mso-fit-shape-to-text:t" inset=",7.2pt,,7.2pt">
              <w:txbxContent>
                <w:p w:rsidR="00650950" w:rsidRDefault="00650950" w:rsidP="00B938F2"/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sectPr w:rsidR="00B938F2" w:rsidSect="007A4BB3">
      <w:headerReference w:type="default" r:id="rId16"/>
      <w:footerReference w:type="default" r:id="rId17"/>
      <w:pgSz w:w="11906" w:h="16838"/>
      <w:pgMar w:top="1192" w:right="3259" w:bottom="1418" w:left="510" w:header="340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82DDC" w:rsidRDefault="00782DDC" w:rsidP="00350DC0">
      <w:r>
        <w:separator/>
      </w:r>
    </w:p>
  </w:endnote>
  <w:endnote w:type="continuationSeparator" w:id="0">
    <w:p w:rsidR="00782DDC" w:rsidRDefault="00782DDC" w:rsidP="00350DC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0950" w:rsidRDefault="00650950">
    <w:pPr>
      <w:pStyle w:val="Rodap"/>
    </w:pPr>
    <w:r>
      <w:rPr>
        <w:noProof/>
        <w:lang w:eastAsia="pt-BR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Caixa de texto 1" o:spid="_x0000_s4097" type="#_x0000_t202" style="position:absolute;margin-left:48.25pt;margin-top:10.6pt;width:460.2pt;height:34.5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" fillcolor="white [3212]" strokecolor="white [3212]" strokeweight=".5pt">
          <v:textbox>
            <w:txbxContent>
              <w:p w:rsidR="00650950" w:rsidRDefault="00650950" w:rsidP="00391CB8">
                <w:pPr>
                  <w:jc w:val="center"/>
                  <w:rPr>
                    <w:rFonts w:ascii="Arial" w:hAnsi="Arial" w:cs="Arial"/>
                    <w:sz w:val="16"/>
                    <w:szCs w:val="16"/>
                  </w:rPr>
                </w:pPr>
                <w:r w:rsidRPr="00391CB8">
                  <w:rPr>
                    <w:rFonts w:ascii="Arial" w:hAnsi="Arial" w:cs="Arial"/>
                    <w:sz w:val="16"/>
                    <w:szCs w:val="16"/>
                  </w:rPr>
                  <w:t xml:space="preserve">Avenida Goiás nº 91 </w:t>
                </w:r>
                <w:r>
                  <w:rPr>
                    <w:rFonts w:ascii="Arial" w:hAnsi="Arial" w:cs="Arial"/>
                    <w:sz w:val="16"/>
                    <w:szCs w:val="16"/>
                  </w:rPr>
                  <w:t>–</w:t>
                </w:r>
                <w:r w:rsidRPr="00391CB8">
                  <w:rPr>
                    <w:rFonts w:ascii="Arial" w:hAnsi="Arial" w:cs="Arial"/>
                    <w:sz w:val="16"/>
                    <w:szCs w:val="16"/>
                  </w:rPr>
                  <w:t xml:space="preserve"> Centro</w:t>
                </w:r>
                <w:r>
                  <w:rPr>
                    <w:rFonts w:ascii="Arial" w:hAnsi="Arial" w:cs="Arial"/>
                    <w:sz w:val="16"/>
                    <w:szCs w:val="16"/>
                  </w:rPr>
                  <w:t xml:space="preserve"> – Goiânia – Goiás – CEP: 74.005-010</w:t>
                </w:r>
              </w:p>
              <w:p w:rsidR="00650950" w:rsidRPr="00391CB8" w:rsidRDefault="00650950" w:rsidP="00391CB8">
                <w:pPr>
                  <w:jc w:val="center"/>
                  <w:rPr>
                    <w:rFonts w:ascii="Arial" w:hAnsi="Arial" w:cs="Arial"/>
                    <w:sz w:val="16"/>
                    <w:szCs w:val="16"/>
                  </w:rPr>
                </w:pPr>
                <w:r>
                  <w:rPr>
                    <w:rFonts w:ascii="Arial" w:hAnsi="Arial" w:cs="Arial"/>
                    <w:sz w:val="16"/>
                    <w:szCs w:val="16"/>
                  </w:rPr>
                  <w:t>Fone: (62) 3216-4900 – Ouvidoria: 0800-6491000</w:t>
                </w:r>
              </w:p>
            </w:txbxContent>
          </v:textbox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82DDC" w:rsidRDefault="00782DDC" w:rsidP="00350DC0">
      <w:r>
        <w:separator/>
      </w:r>
    </w:p>
  </w:footnote>
  <w:footnote w:type="continuationSeparator" w:id="0">
    <w:p w:rsidR="00782DDC" w:rsidRDefault="00782DDC" w:rsidP="00350DC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0950" w:rsidRDefault="00650950">
    <w:pPr>
      <w:pStyle w:val="Cabealho"/>
    </w:pPr>
    <w:r>
      <w:t xml:space="preserve">            </w:t>
    </w:r>
  </w:p>
  <w:tbl>
    <w:tblPr>
      <w:tblW w:w="10294" w:type="dxa"/>
      <w:tblInd w:w="5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1985"/>
      <w:gridCol w:w="7033"/>
      <w:gridCol w:w="1276"/>
    </w:tblGrid>
    <w:tr w:rsidR="00650950" w:rsidTr="002C0E38">
      <w:trPr>
        <w:cantSplit/>
        <w:trHeight w:val="564"/>
      </w:trPr>
      <w:tc>
        <w:tcPr>
          <w:tcW w:w="1985" w:type="dxa"/>
          <w:vMerge w:val="restart"/>
          <w:vAlign w:val="center"/>
        </w:tcPr>
        <w:p w:rsidR="00650950" w:rsidRDefault="00650950" w:rsidP="002C0E38">
          <w:pPr>
            <w:pStyle w:val="Cabealho"/>
            <w:ind w:right="-68"/>
            <w:jc w:val="center"/>
            <w:rPr>
              <w:b/>
            </w:rPr>
          </w:pPr>
          <w:r w:rsidRPr="00822E86">
            <w:object w:dxaOrig="3004" w:dyaOrig="130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4.8pt;height:37.1pt" o:ole="">
                <v:imagedata r:id="rId1" o:title=""/>
              </v:shape>
              <o:OLEObject Type="Embed" ProgID="Visio.Drawing.11" ShapeID="_x0000_i1025" DrawAspect="Content" ObjectID="_1656771531" r:id="rId2"/>
            </w:object>
          </w:r>
        </w:p>
      </w:tc>
      <w:tc>
        <w:tcPr>
          <w:tcW w:w="8309" w:type="dxa"/>
          <w:gridSpan w:val="2"/>
          <w:vAlign w:val="center"/>
        </w:tcPr>
        <w:p w:rsidR="00650950" w:rsidRPr="00EA6BA9" w:rsidRDefault="00650950" w:rsidP="001731BE">
          <w:pPr>
            <w:pStyle w:val="Cabealho"/>
            <w:tabs>
              <w:tab w:val="left" w:pos="810"/>
              <w:tab w:val="center" w:pos="851"/>
            </w:tabs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RELATÓRIO SEMESTRAL DE OUVIDORIA – 1º SEMESTRE 2020</w:t>
          </w:r>
        </w:p>
      </w:tc>
    </w:tr>
    <w:tr w:rsidR="00650950" w:rsidTr="002C0E38">
      <w:trPr>
        <w:cantSplit/>
        <w:trHeight w:val="281"/>
      </w:trPr>
      <w:tc>
        <w:tcPr>
          <w:tcW w:w="1985" w:type="dxa"/>
          <w:vMerge/>
        </w:tcPr>
        <w:p w:rsidR="00650950" w:rsidRPr="00F67424" w:rsidRDefault="00650950" w:rsidP="002C0E38">
          <w:pPr>
            <w:pStyle w:val="Cabealho"/>
            <w:jc w:val="center"/>
          </w:pPr>
        </w:p>
      </w:tc>
      <w:tc>
        <w:tcPr>
          <w:tcW w:w="7033" w:type="dxa"/>
          <w:vAlign w:val="center"/>
        </w:tcPr>
        <w:p w:rsidR="00650950" w:rsidRPr="00EA6BA9" w:rsidRDefault="00650950" w:rsidP="002C0E38">
          <w:pPr>
            <w:pStyle w:val="Cabealho"/>
            <w:jc w:val="center"/>
            <w:rPr>
              <w:rFonts w:ascii="Arial" w:hAnsi="Arial" w:cs="Arial"/>
              <w:sz w:val="20"/>
              <w:szCs w:val="20"/>
            </w:rPr>
          </w:pPr>
          <w:r w:rsidRPr="00EA6BA9">
            <w:rPr>
              <w:rFonts w:ascii="Arial" w:hAnsi="Arial" w:cs="Arial"/>
              <w:sz w:val="20"/>
              <w:szCs w:val="20"/>
            </w:rPr>
            <w:t>IDENTIFICAÇÃO</w:t>
          </w:r>
        </w:p>
      </w:tc>
      <w:tc>
        <w:tcPr>
          <w:tcW w:w="1276" w:type="dxa"/>
          <w:vAlign w:val="center"/>
        </w:tcPr>
        <w:p w:rsidR="00650950" w:rsidRPr="00EA6BA9" w:rsidRDefault="00650950" w:rsidP="002C0E38">
          <w:pPr>
            <w:pStyle w:val="Cabealho"/>
            <w:jc w:val="center"/>
            <w:rPr>
              <w:rStyle w:val="Nmerodepgina"/>
              <w:rFonts w:ascii="Arial" w:hAnsi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ÃO</w:t>
          </w:r>
        </w:p>
      </w:tc>
    </w:tr>
    <w:tr w:rsidR="00650950" w:rsidTr="002C0E38">
      <w:trPr>
        <w:cantSplit/>
        <w:trHeight w:val="226"/>
      </w:trPr>
      <w:tc>
        <w:tcPr>
          <w:tcW w:w="1985" w:type="dxa"/>
          <w:vMerge/>
        </w:tcPr>
        <w:p w:rsidR="00650950" w:rsidRDefault="00650950" w:rsidP="002C0E38">
          <w:pPr>
            <w:pStyle w:val="Cabealho"/>
            <w:jc w:val="center"/>
            <w:rPr>
              <w:b/>
            </w:rPr>
          </w:pPr>
        </w:p>
      </w:tc>
      <w:tc>
        <w:tcPr>
          <w:tcW w:w="7033" w:type="dxa"/>
          <w:vAlign w:val="center"/>
        </w:tcPr>
        <w:p w:rsidR="00650950" w:rsidRPr="00654DBF" w:rsidRDefault="00650950" w:rsidP="00F12BA9">
          <w:pPr>
            <w:pStyle w:val="Cabealho"/>
            <w:jc w:val="center"/>
            <w:rPr>
              <w:rFonts w:ascii="Arial" w:hAnsi="Arial" w:cs="Arial"/>
              <w:b/>
              <w:lang w:val="en-US"/>
            </w:rPr>
          </w:pPr>
          <w:r>
            <w:rPr>
              <w:rFonts w:ascii="Arial" w:hAnsi="Arial" w:cs="Arial"/>
              <w:b/>
              <w:lang w:val="en-US"/>
            </w:rPr>
            <w:t>RO.001 - OUVID</w:t>
          </w:r>
        </w:p>
      </w:tc>
      <w:tc>
        <w:tcPr>
          <w:tcW w:w="1276" w:type="dxa"/>
          <w:vAlign w:val="center"/>
        </w:tcPr>
        <w:p w:rsidR="00650950" w:rsidRPr="00EA6BA9" w:rsidRDefault="00650950" w:rsidP="002C0E38">
          <w:pPr>
            <w:pStyle w:val="Cabealho"/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001</w:t>
          </w:r>
        </w:p>
      </w:tc>
    </w:tr>
  </w:tbl>
  <w:p w:rsidR="00650950" w:rsidRDefault="00650950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6F326BF"/>
    <w:multiLevelType w:val="hybridMultilevel"/>
    <w:tmpl w:val="32289AE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proofState w:spelling="clean"/>
  <w:defaultTabStop w:val="708"/>
  <w:hyphenationZone w:val="425"/>
  <w:characterSpacingControl w:val="doNotCompress"/>
  <w:hdrShapeDefaults>
    <o:shapedefaults v:ext="edit" spidmax="7170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B938F2"/>
    <w:rsid w:val="0000314C"/>
    <w:rsid w:val="00004816"/>
    <w:rsid w:val="0000637A"/>
    <w:rsid w:val="00012E24"/>
    <w:rsid w:val="00013624"/>
    <w:rsid w:val="00021355"/>
    <w:rsid w:val="00024A49"/>
    <w:rsid w:val="00024AFA"/>
    <w:rsid w:val="00034EA3"/>
    <w:rsid w:val="00035059"/>
    <w:rsid w:val="00040F4C"/>
    <w:rsid w:val="000533FA"/>
    <w:rsid w:val="00053698"/>
    <w:rsid w:val="00055F89"/>
    <w:rsid w:val="00056697"/>
    <w:rsid w:val="0005725F"/>
    <w:rsid w:val="000706BF"/>
    <w:rsid w:val="00070EEA"/>
    <w:rsid w:val="000747F7"/>
    <w:rsid w:val="00083A15"/>
    <w:rsid w:val="00095A93"/>
    <w:rsid w:val="000A0B3F"/>
    <w:rsid w:val="000A48FD"/>
    <w:rsid w:val="000A5376"/>
    <w:rsid w:val="000B50AD"/>
    <w:rsid w:val="000B709C"/>
    <w:rsid w:val="000C0A87"/>
    <w:rsid w:val="000C3CBA"/>
    <w:rsid w:val="000C44DB"/>
    <w:rsid w:val="000D4884"/>
    <w:rsid w:val="000D6C38"/>
    <w:rsid w:val="000D7A31"/>
    <w:rsid w:val="000E0C21"/>
    <w:rsid w:val="000E6824"/>
    <w:rsid w:val="00101392"/>
    <w:rsid w:val="00101CA9"/>
    <w:rsid w:val="001042B7"/>
    <w:rsid w:val="001068AF"/>
    <w:rsid w:val="0010701F"/>
    <w:rsid w:val="00107E7F"/>
    <w:rsid w:val="00111434"/>
    <w:rsid w:val="00120F57"/>
    <w:rsid w:val="001258D7"/>
    <w:rsid w:val="001272BA"/>
    <w:rsid w:val="001346BC"/>
    <w:rsid w:val="00137E28"/>
    <w:rsid w:val="00142AB5"/>
    <w:rsid w:val="001508C6"/>
    <w:rsid w:val="00157532"/>
    <w:rsid w:val="00165B0C"/>
    <w:rsid w:val="001731BE"/>
    <w:rsid w:val="00175753"/>
    <w:rsid w:val="00175865"/>
    <w:rsid w:val="001813A3"/>
    <w:rsid w:val="00190F6F"/>
    <w:rsid w:val="00196B5D"/>
    <w:rsid w:val="001A1236"/>
    <w:rsid w:val="001B2F50"/>
    <w:rsid w:val="001C2628"/>
    <w:rsid w:val="001D1A02"/>
    <w:rsid w:val="001D71EA"/>
    <w:rsid w:val="001E4140"/>
    <w:rsid w:val="001F65A1"/>
    <w:rsid w:val="002030F1"/>
    <w:rsid w:val="002076A3"/>
    <w:rsid w:val="002118C5"/>
    <w:rsid w:val="00211D52"/>
    <w:rsid w:val="00216077"/>
    <w:rsid w:val="002174E3"/>
    <w:rsid w:val="002263F0"/>
    <w:rsid w:val="002312B2"/>
    <w:rsid w:val="002337D7"/>
    <w:rsid w:val="00236B7D"/>
    <w:rsid w:val="002422A6"/>
    <w:rsid w:val="00245C41"/>
    <w:rsid w:val="00246B89"/>
    <w:rsid w:val="002621E4"/>
    <w:rsid w:val="00281142"/>
    <w:rsid w:val="00281410"/>
    <w:rsid w:val="00283692"/>
    <w:rsid w:val="00284CBC"/>
    <w:rsid w:val="0029240D"/>
    <w:rsid w:val="00293F65"/>
    <w:rsid w:val="002A3173"/>
    <w:rsid w:val="002A44E8"/>
    <w:rsid w:val="002B2C17"/>
    <w:rsid w:val="002B4096"/>
    <w:rsid w:val="002C0E38"/>
    <w:rsid w:val="002C1636"/>
    <w:rsid w:val="002C1977"/>
    <w:rsid w:val="002D201A"/>
    <w:rsid w:val="002E38DC"/>
    <w:rsid w:val="002F1428"/>
    <w:rsid w:val="002F22DE"/>
    <w:rsid w:val="002F2364"/>
    <w:rsid w:val="002F3A3D"/>
    <w:rsid w:val="00315DED"/>
    <w:rsid w:val="00320890"/>
    <w:rsid w:val="003217E1"/>
    <w:rsid w:val="00322387"/>
    <w:rsid w:val="00325752"/>
    <w:rsid w:val="0032608B"/>
    <w:rsid w:val="00330C23"/>
    <w:rsid w:val="00347BB9"/>
    <w:rsid w:val="00350DC0"/>
    <w:rsid w:val="00355271"/>
    <w:rsid w:val="00360BBC"/>
    <w:rsid w:val="0036212D"/>
    <w:rsid w:val="00366838"/>
    <w:rsid w:val="00375DC8"/>
    <w:rsid w:val="003809D4"/>
    <w:rsid w:val="00382FA5"/>
    <w:rsid w:val="00387435"/>
    <w:rsid w:val="00391CB8"/>
    <w:rsid w:val="00391FDE"/>
    <w:rsid w:val="00395B0C"/>
    <w:rsid w:val="003A270C"/>
    <w:rsid w:val="003A39B5"/>
    <w:rsid w:val="003A7417"/>
    <w:rsid w:val="003B7C1F"/>
    <w:rsid w:val="003C6FB6"/>
    <w:rsid w:val="003E0804"/>
    <w:rsid w:val="003E34C8"/>
    <w:rsid w:val="003E4A00"/>
    <w:rsid w:val="003F7D5F"/>
    <w:rsid w:val="004046E2"/>
    <w:rsid w:val="00412CAB"/>
    <w:rsid w:val="00412E86"/>
    <w:rsid w:val="00416372"/>
    <w:rsid w:val="00416B10"/>
    <w:rsid w:val="004234ED"/>
    <w:rsid w:val="004278E8"/>
    <w:rsid w:val="00431744"/>
    <w:rsid w:val="00432839"/>
    <w:rsid w:val="004337BE"/>
    <w:rsid w:val="00440A78"/>
    <w:rsid w:val="0044356D"/>
    <w:rsid w:val="00444EA0"/>
    <w:rsid w:val="00453340"/>
    <w:rsid w:val="004550C3"/>
    <w:rsid w:val="00456844"/>
    <w:rsid w:val="00460C87"/>
    <w:rsid w:val="004704F4"/>
    <w:rsid w:val="004711CC"/>
    <w:rsid w:val="004718C0"/>
    <w:rsid w:val="00480C1D"/>
    <w:rsid w:val="00494D0A"/>
    <w:rsid w:val="00495A6A"/>
    <w:rsid w:val="00495BF2"/>
    <w:rsid w:val="004A01D6"/>
    <w:rsid w:val="004A2645"/>
    <w:rsid w:val="004B026D"/>
    <w:rsid w:val="004C0311"/>
    <w:rsid w:val="004C3669"/>
    <w:rsid w:val="004C57E5"/>
    <w:rsid w:val="004D2083"/>
    <w:rsid w:val="004D5F14"/>
    <w:rsid w:val="004F4A4F"/>
    <w:rsid w:val="004F622D"/>
    <w:rsid w:val="005027C9"/>
    <w:rsid w:val="00504826"/>
    <w:rsid w:val="00504840"/>
    <w:rsid w:val="00515F5E"/>
    <w:rsid w:val="00521E1D"/>
    <w:rsid w:val="0054619D"/>
    <w:rsid w:val="005503CA"/>
    <w:rsid w:val="00551EF9"/>
    <w:rsid w:val="0056203D"/>
    <w:rsid w:val="0056495D"/>
    <w:rsid w:val="00571C05"/>
    <w:rsid w:val="0057323A"/>
    <w:rsid w:val="00584D1E"/>
    <w:rsid w:val="005857A2"/>
    <w:rsid w:val="005916D5"/>
    <w:rsid w:val="005930A4"/>
    <w:rsid w:val="00597DF9"/>
    <w:rsid w:val="005B26D9"/>
    <w:rsid w:val="005B6D6B"/>
    <w:rsid w:val="005C6F1C"/>
    <w:rsid w:val="005D18AC"/>
    <w:rsid w:val="005E7A24"/>
    <w:rsid w:val="00607142"/>
    <w:rsid w:val="006107A4"/>
    <w:rsid w:val="0061298B"/>
    <w:rsid w:val="00612A97"/>
    <w:rsid w:val="00621333"/>
    <w:rsid w:val="00623029"/>
    <w:rsid w:val="00635ED7"/>
    <w:rsid w:val="0063639E"/>
    <w:rsid w:val="00636E11"/>
    <w:rsid w:val="00650950"/>
    <w:rsid w:val="00662350"/>
    <w:rsid w:val="0067287B"/>
    <w:rsid w:val="006737E3"/>
    <w:rsid w:val="006744E9"/>
    <w:rsid w:val="00675DF3"/>
    <w:rsid w:val="00676F08"/>
    <w:rsid w:val="006803E6"/>
    <w:rsid w:val="00681AAD"/>
    <w:rsid w:val="00684CED"/>
    <w:rsid w:val="006952B8"/>
    <w:rsid w:val="006A687F"/>
    <w:rsid w:val="006C1320"/>
    <w:rsid w:val="006C17C0"/>
    <w:rsid w:val="006D0C5E"/>
    <w:rsid w:val="006D23E7"/>
    <w:rsid w:val="006E7669"/>
    <w:rsid w:val="007009C2"/>
    <w:rsid w:val="007079C4"/>
    <w:rsid w:val="0072288F"/>
    <w:rsid w:val="00730C04"/>
    <w:rsid w:val="007320BB"/>
    <w:rsid w:val="007325B3"/>
    <w:rsid w:val="007329F8"/>
    <w:rsid w:val="00741D9E"/>
    <w:rsid w:val="00742EEA"/>
    <w:rsid w:val="00743246"/>
    <w:rsid w:val="0075118A"/>
    <w:rsid w:val="00763EFF"/>
    <w:rsid w:val="007741B7"/>
    <w:rsid w:val="007773BD"/>
    <w:rsid w:val="00782DDC"/>
    <w:rsid w:val="00784D32"/>
    <w:rsid w:val="00786872"/>
    <w:rsid w:val="00796B56"/>
    <w:rsid w:val="007A3756"/>
    <w:rsid w:val="007A4A7F"/>
    <w:rsid w:val="007A4BB3"/>
    <w:rsid w:val="007A709C"/>
    <w:rsid w:val="007B5E8C"/>
    <w:rsid w:val="007B5FB1"/>
    <w:rsid w:val="007B6402"/>
    <w:rsid w:val="007C3DA5"/>
    <w:rsid w:val="007C591C"/>
    <w:rsid w:val="007C619B"/>
    <w:rsid w:val="007C77D5"/>
    <w:rsid w:val="007D61DD"/>
    <w:rsid w:val="007E315B"/>
    <w:rsid w:val="007E628A"/>
    <w:rsid w:val="007F57E0"/>
    <w:rsid w:val="00815D67"/>
    <w:rsid w:val="00820DCE"/>
    <w:rsid w:val="00822E86"/>
    <w:rsid w:val="00824193"/>
    <w:rsid w:val="00824F51"/>
    <w:rsid w:val="0083185A"/>
    <w:rsid w:val="00833A06"/>
    <w:rsid w:val="00847998"/>
    <w:rsid w:val="008548C4"/>
    <w:rsid w:val="008801F2"/>
    <w:rsid w:val="00882D87"/>
    <w:rsid w:val="008845BD"/>
    <w:rsid w:val="0089400E"/>
    <w:rsid w:val="00896A6D"/>
    <w:rsid w:val="008A26BD"/>
    <w:rsid w:val="008B0C62"/>
    <w:rsid w:val="008B1AB6"/>
    <w:rsid w:val="008B6252"/>
    <w:rsid w:val="008B6AC5"/>
    <w:rsid w:val="008C04DA"/>
    <w:rsid w:val="008C300D"/>
    <w:rsid w:val="008C55F6"/>
    <w:rsid w:val="008D51C7"/>
    <w:rsid w:val="008D624F"/>
    <w:rsid w:val="008F371E"/>
    <w:rsid w:val="008F4315"/>
    <w:rsid w:val="00903702"/>
    <w:rsid w:val="00903AD9"/>
    <w:rsid w:val="00915CB1"/>
    <w:rsid w:val="009160A8"/>
    <w:rsid w:val="0092459E"/>
    <w:rsid w:val="0092663E"/>
    <w:rsid w:val="00933CF0"/>
    <w:rsid w:val="009514D6"/>
    <w:rsid w:val="0095248D"/>
    <w:rsid w:val="00954100"/>
    <w:rsid w:val="009541A0"/>
    <w:rsid w:val="0095692D"/>
    <w:rsid w:val="009656CB"/>
    <w:rsid w:val="00970F08"/>
    <w:rsid w:val="009719F1"/>
    <w:rsid w:val="00973B87"/>
    <w:rsid w:val="00975082"/>
    <w:rsid w:val="009802D8"/>
    <w:rsid w:val="00983154"/>
    <w:rsid w:val="009904D5"/>
    <w:rsid w:val="00990788"/>
    <w:rsid w:val="00991AE1"/>
    <w:rsid w:val="009A0243"/>
    <w:rsid w:val="009B0A0A"/>
    <w:rsid w:val="009B2204"/>
    <w:rsid w:val="009B5F96"/>
    <w:rsid w:val="009C2BBD"/>
    <w:rsid w:val="009D7493"/>
    <w:rsid w:val="009E6D72"/>
    <w:rsid w:val="009E7FD7"/>
    <w:rsid w:val="009F1FC9"/>
    <w:rsid w:val="009F5CFB"/>
    <w:rsid w:val="009F6681"/>
    <w:rsid w:val="00A02E34"/>
    <w:rsid w:val="00A0369F"/>
    <w:rsid w:val="00A03945"/>
    <w:rsid w:val="00A0585D"/>
    <w:rsid w:val="00A1436E"/>
    <w:rsid w:val="00A339E3"/>
    <w:rsid w:val="00A35B8C"/>
    <w:rsid w:val="00A35D37"/>
    <w:rsid w:val="00A41820"/>
    <w:rsid w:val="00A42203"/>
    <w:rsid w:val="00A44A8D"/>
    <w:rsid w:val="00A5059B"/>
    <w:rsid w:val="00A5334C"/>
    <w:rsid w:val="00A57C5C"/>
    <w:rsid w:val="00A6377B"/>
    <w:rsid w:val="00A65042"/>
    <w:rsid w:val="00A8424B"/>
    <w:rsid w:val="00A846DF"/>
    <w:rsid w:val="00A84A88"/>
    <w:rsid w:val="00A853C3"/>
    <w:rsid w:val="00A94E5A"/>
    <w:rsid w:val="00A970D5"/>
    <w:rsid w:val="00AA18C1"/>
    <w:rsid w:val="00AA1DB5"/>
    <w:rsid w:val="00AA34FF"/>
    <w:rsid w:val="00AB56D2"/>
    <w:rsid w:val="00AB772D"/>
    <w:rsid w:val="00AF1641"/>
    <w:rsid w:val="00B0422A"/>
    <w:rsid w:val="00B0545C"/>
    <w:rsid w:val="00B2492F"/>
    <w:rsid w:val="00B276A1"/>
    <w:rsid w:val="00B31145"/>
    <w:rsid w:val="00B36567"/>
    <w:rsid w:val="00B401F6"/>
    <w:rsid w:val="00B4023E"/>
    <w:rsid w:val="00B42621"/>
    <w:rsid w:val="00B441CA"/>
    <w:rsid w:val="00B45815"/>
    <w:rsid w:val="00B60758"/>
    <w:rsid w:val="00B65115"/>
    <w:rsid w:val="00B938F2"/>
    <w:rsid w:val="00BA6DF3"/>
    <w:rsid w:val="00BB3CD4"/>
    <w:rsid w:val="00BB67EE"/>
    <w:rsid w:val="00BC4A44"/>
    <w:rsid w:val="00BC6A45"/>
    <w:rsid w:val="00BE3E65"/>
    <w:rsid w:val="00BE5409"/>
    <w:rsid w:val="00BE7E54"/>
    <w:rsid w:val="00C04E15"/>
    <w:rsid w:val="00C11743"/>
    <w:rsid w:val="00C135D7"/>
    <w:rsid w:val="00C20118"/>
    <w:rsid w:val="00C22B2C"/>
    <w:rsid w:val="00C23508"/>
    <w:rsid w:val="00C2631E"/>
    <w:rsid w:val="00C316C0"/>
    <w:rsid w:val="00C37D17"/>
    <w:rsid w:val="00C466D7"/>
    <w:rsid w:val="00C473DB"/>
    <w:rsid w:val="00C4748D"/>
    <w:rsid w:val="00C5162C"/>
    <w:rsid w:val="00C57D2B"/>
    <w:rsid w:val="00C60928"/>
    <w:rsid w:val="00C61BC5"/>
    <w:rsid w:val="00C64FDB"/>
    <w:rsid w:val="00C76D93"/>
    <w:rsid w:val="00C84BCB"/>
    <w:rsid w:val="00C85070"/>
    <w:rsid w:val="00C85907"/>
    <w:rsid w:val="00C865FE"/>
    <w:rsid w:val="00C91513"/>
    <w:rsid w:val="00CA3ED7"/>
    <w:rsid w:val="00CB165B"/>
    <w:rsid w:val="00CB5FD4"/>
    <w:rsid w:val="00CC2548"/>
    <w:rsid w:val="00CC58BD"/>
    <w:rsid w:val="00CC6AEC"/>
    <w:rsid w:val="00CD0F44"/>
    <w:rsid w:val="00CD115A"/>
    <w:rsid w:val="00CD166A"/>
    <w:rsid w:val="00CD75F8"/>
    <w:rsid w:val="00CE11A0"/>
    <w:rsid w:val="00CF1E90"/>
    <w:rsid w:val="00CF35EB"/>
    <w:rsid w:val="00CF77F8"/>
    <w:rsid w:val="00D02C88"/>
    <w:rsid w:val="00D02F14"/>
    <w:rsid w:val="00D03D82"/>
    <w:rsid w:val="00D12E65"/>
    <w:rsid w:val="00D16FC4"/>
    <w:rsid w:val="00D24B4C"/>
    <w:rsid w:val="00D37164"/>
    <w:rsid w:val="00D4470E"/>
    <w:rsid w:val="00D50998"/>
    <w:rsid w:val="00D513DD"/>
    <w:rsid w:val="00D62A93"/>
    <w:rsid w:val="00D63402"/>
    <w:rsid w:val="00D7568A"/>
    <w:rsid w:val="00D92A96"/>
    <w:rsid w:val="00D92BE2"/>
    <w:rsid w:val="00D93E73"/>
    <w:rsid w:val="00DA187B"/>
    <w:rsid w:val="00DA1C83"/>
    <w:rsid w:val="00DC46B1"/>
    <w:rsid w:val="00DC5D63"/>
    <w:rsid w:val="00DD3D98"/>
    <w:rsid w:val="00DD3FA8"/>
    <w:rsid w:val="00DD78FB"/>
    <w:rsid w:val="00DE7B8B"/>
    <w:rsid w:val="00DF6BDB"/>
    <w:rsid w:val="00E053E0"/>
    <w:rsid w:val="00E10A5F"/>
    <w:rsid w:val="00E24658"/>
    <w:rsid w:val="00E26356"/>
    <w:rsid w:val="00E27133"/>
    <w:rsid w:val="00E31B62"/>
    <w:rsid w:val="00E34C9A"/>
    <w:rsid w:val="00E36421"/>
    <w:rsid w:val="00E40A60"/>
    <w:rsid w:val="00E47EE4"/>
    <w:rsid w:val="00E514FD"/>
    <w:rsid w:val="00E5313A"/>
    <w:rsid w:val="00E55B40"/>
    <w:rsid w:val="00E60863"/>
    <w:rsid w:val="00E60B4E"/>
    <w:rsid w:val="00E6695E"/>
    <w:rsid w:val="00E66CCF"/>
    <w:rsid w:val="00E828F3"/>
    <w:rsid w:val="00E84712"/>
    <w:rsid w:val="00E907B6"/>
    <w:rsid w:val="00E93D27"/>
    <w:rsid w:val="00EA0023"/>
    <w:rsid w:val="00EB4782"/>
    <w:rsid w:val="00EB7397"/>
    <w:rsid w:val="00ED3AF5"/>
    <w:rsid w:val="00ED54B3"/>
    <w:rsid w:val="00EE1F38"/>
    <w:rsid w:val="00EF110E"/>
    <w:rsid w:val="00EF17CB"/>
    <w:rsid w:val="00EF1A7F"/>
    <w:rsid w:val="00EF4AA0"/>
    <w:rsid w:val="00F00A05"/>
    <w:rsid w:val="00F00EF2"/>
    <w:rsid w:val="00F03877"/>
    <w:rsid w:val="00F10362"/>
    <w:rsid w:val="00F12BA9"/>
    <w:rsid w:val="00F13AF4"/>
    <w:rsid w:val="00F15381"/>
    <w:rsid w:val="00F23968"/>
    <w:rsid w:val="00F24F3C"/>
    <w:rsid w:val="00F30153"/>
    <w:rsid w:val="00F3648F"/>
    <w:rsid w:val="00F36F76"/>
    <w:rsid w:val="00F43C8D"/>
    <w:rsid w:val="00F459DF"/>
    <w:rsid w:val="00F50AF6"/>
    <w:rsid w:val="00F540D9"/>
    <w:rsid w:val="00F55D3F"/>
    <w:rsid w:val="00F55FCB"/>
    <w:rsid w:val="00F650E5"/>
    <w:rsid w:val="00F704CD"/>
    <w:rsid w:val="00FA1F92"/>
    <w:rsid w:val="00FA6EC1"/>
    <w:rsid w:val="00FB0C47"/>
    <w:rsid w:val="00FB2529"/>
    <w:rsid w:val="00FB4A55"/>
    <w:rsid w:val="00FC24D9"/>
    <w:rsid w:val="00FD18A8"/>
    <w:rsid w:val="00FD4B66"/>
    <w:rsid w:val="00FD7A96"/>
    <w:rsid w:val="00FE201F"/>
    <w:rsid w:val="00FE47BB"/>
    <w:rsid w:val="00FE6A0A"/>
    <w:rsid w:val="00FE6AC9"/>
    <w:rsid w:val="00FF2B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Contemporary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38F2"/>
    <w:pPr>
      <w:spacing w:after="0" w:line="240" w:lineRule="auto"/>
    </w:pPr>
    <w:rPr>
      <w:rFonts w:ascii="Century Gothic" w:eastAsia="Times New Roman" w:hAnsi="Century Gothic" w:cs="Times New Roman"/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rsid w:val="00B938F2"/>
    <w:pPr>
      <w:keepNext/>
      <w:spacing w:before="120" w:after="60"/>
      <w:outlineLvl w:val="0"/>
    </w:pPr>
    <w:rPr>
      <w:rFonts w:cs="Arial"/>
      <w:b/>
      <w:bCs/>
      <w:color w:val="003366"/>
      <w:kern w:val="32"/>
      <w:sz w:val="28"/>
      <w:szCs w:val="32"/>
    </w:rPr>
  </w:style>
  <w:style w:type="paragraph" w:styleId="Ttulo2">
    <w:name w:val="heading 2"/>
    <w:basedOn w:val="Normal"/>
    <w:next w:val="Normal"/>
    <w:link w:val="Ttulo2Char"/>
    <w:semiHidden/>
    <w:unhideWhenUsed/>
    <w:qFormat/>
    <w:rsid w:val="00B938F2"/>
    <w:pPr>
      <w:keepNext/>
      <w:spacing w:after="120" w:line="400" w:lineRule="exact"/>
      <w:outlineLvl w:val="1"/>
    </w:pPr>
    <w:rPr>
      <w:color w:val="FFFFFF"/>
      <w:sz w:val="28"/>
      <w:szCs w:val="20"/>
    </w:rPr>
  </w:style>
  <w:style w:type="paragraph" w:styleId="Ttulo3">
    <w:name w:val="heading 3"/>
    <w:basedOn w:val="Normal"/>
    <w:next w:val="Normal"/>
    <w:link w:val="Ttulo3Char"/>
    <w:semiHidden/>
    <w:unhideWhenUsed/>
    <w:qFormat/>
    <w:rsid w:val="00B938F2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semiHidden/>
    <w:unhideWhenUsed/>
    <w:qFormat/>
    <w:rsid w:val="00B938F2"/>
    <w:pPr>
      <w:keepNext/>
      <w:outlineLvl w:val="3"/>
    </w:pPr>
    <w:rPr>
      <w:color w:val="003300"/>
      <w:szCs w:val="20"/>
    </w:rPr>
  </w:style>
  <w:style w:type="paragraph" w:styleId="Ttulo9">
    <w:name w:val="heading 9"/>
    <w:basedOn w:val="Normal"/>
    <w:next w:val="Normal"/>
    <w:link w:val="Ttulo9Char"/>
    <w:uiPriority w:val="99"/>
    <w:semiHidden/>
    <w:unhideWhenUsed/>
    <w:qFormat/>
    <w:rsid w:val="00B938F2"/>
    <w:pPr>
      <w:keepNext/>
      <w:outlineLvl w:val="8"/>
    </w:pPr>
    <w:rPr>
      <w:i/>
      <w:color w:val="008080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rsid w:val="00B938F2"/>
    <w:rPr>
      <w:rFonts w:ascii="Century Gothic" w:eastAsia="Times New Roman" w:hAnsi="Century Gothic" w:cs="Arial"/>
      <w:b/>
      <w:bCs/>
      <w:color w:val="003366"/>
      <w:kern w:val="32"/>
      <w:sz w:val="28"/>
      <w:szCs w:val="32"/>
    </w:rPr>
  </w:style>
  <w:style w:type="character" w:customStyle="1" w:styleId="Ttulo2Char">
    <w:name w:val="Título 2 Char"/>
    <w:basedOn w:val="Fontepargpadro"/>
    <w:link w:val="Ttulo2"/>
    <w:semiHidden/>
    <w:rsid w:val="00B938F2"/>
    <w:rPr>
      <w:rFonts w:ascii="Century Gothic" w:eastAsia="Times New Roman" w:hAnsi="Century Gothic" w:cs="Times New Roman"/>
      <w:color w:val="FFFFFF"/>
      <w:sz w:val="28"/>
      <w:szCs w:val="20"/>
    </w:rPr>
  </w:style>
  <w:style w:type="character" w:customStyle="1" w:styleId="Ttulo3Char">
    <w:name w:val="Título 3 Char"/>
    <w:basedOn w:val="Fontepargpadro"/>
    <w:link w:val="Ttulo3"/>
    <w:semiHidden/>
    <w:rsid w:val="00B938F2"/>
    <w:rPr>
      <w:rFonts w:ascii="Century Gothic" w:eastAsia="Times New Roman" w:hAnsi="Century Gothic" w:cs="Arial"/>
      <w:b/>
      <w:bCs/>
      <w:sz w:val="26"/>
      <w:szCs w:val="26"/>
    </w:rPr>
  </w:style>
  <w:style w:type="character" w:customStyle="1" w:styleId="Ttulo4Char">
    <w:name w:val="Título 4 Char"/>
    <w:basedOn w:val="Fontepargpadro"/>
    <w:link w:val="Ttulo4"/>
    <w:semiHidden/>
    <w:rsid w:val="00B938F2"/>
    <w:rPr>
      <w:rFonts w:ascii="Century Gothic" w:eastAsia="Times New Roman" w:hAnsi="Century Gothic" w:cs="Times New Roman"/>
      <w:color w:val="003300"/>
      <w:sz w:val="24"/>
      <w:szCs w:val="20"/>
    </w:rPr>
  </w:style>
  <w:style w:type="character" w:customStyle="1" w:styleId="Ttulo9Char">
    <w:name w:val="Título 9 Char"/>
    <w:basedOn w:val="Fontepargpadro"/>
    <w:link w:val="Ttulo9"/>
    <w:uiPriority w:val="99"/>
    <w:semiHidden/>
    <w:rsid w:val="00B938F2"/>
    <w:rPr>
      <w:rFonts w:ascii="Century Gothic" w:eastAsia="Times New Roman" w:hAnsi="Century Gothic" w:cs="Times New Roman"/>
      <w:i/>
      <w:color w:val="008080"/>
      <w:sz w:val="20"/>
      <w:szCs w:val="20"/>
    </w:rPr>
  </w:style>
  <w:style w:type="character" w:styleId="Hyperlink">
    <w:name w:val="Hyperlink"/>
    <w:basedOn w:val="Fontepargpadro"/>
    <w:uiPriority w:val="99"/>
    <w:semiHidden/>
    <w:unhideWhenUsed/>
    <w:rsid w:val="00B938F2"/>
    <w:rPr>
      <w:color w:val="0000FF"/>
      <w:u w:val="single"/>
    </w:rPr>
  </w:style>
  <w:style w:type="character" w:styleId="HiperlinkVisitado">
    <w:name w:val="FollowedHyperlink"/>
    <w:basedOn w:val="Fontepargpadro"/>
    <w:semiHidden/>
    <w:unhideWhenUsed/>
    <w:rsid w:val="00B938F2"/>
    <w:rPr>
      <w:color w:val="954F72" w:themeColor="followedHyperlink"/>
      <w:u w:val="single"/>
    </w:rPr>
  </w:style>
  <w:style w:type="paragraph" w:styleId="Pr-formataoHTML">
    <w:name w:val="HTML Preformatted"/>
    <w:basedOn w:val="Normal"/>
    <w:link w:val="Pr-formataoHTMLChar"/>
    <w:semiHidden/>
    <w:unhideWhenUsed/>
    <w:rsid w:val="00B938F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nsolas" w:hAnsi="Consolas"/>
      <w:sz w:val="20"/>
      <w:szCs w:val="20"/>
    </w:rPr>
  </w:style>
  <w:style w:type="character" w:customStyle="1" w:styleId="Pr-formataoHTMLChar">
    <w:name w:val="Pré-formatação HTML Char"/>
    <w:basedOn w:val="Fontepargpadro"/>
    <w:link w:val="Pr-formataoHTML"/>
    <w:semiHidden/>
    <w:rsid w:val="00B938F2"/>
    <w:rPr>
      <w:rFonts w:ascii="Consolas" w:eastAsia="Times New Roman" w:hAnsi="Consolas" w:cs="Times New Roman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B938F2"/>
    <w:pPr>
      <w:spacing w:before="144" w:after="144"/>
    </w:pPr>
    <w:rPr>
      <w:rFonts w:ascii="Times New Roman" w:eastAsia="Batang" w:hAnsi="Times New Roman"/>
      <w:lang w:eastAsia="ko-KR"/>
    </w:rPr>
  </w:style>
  <w:style w:type="paragraph" w:styleId="Cabealho">
    <w:name w:val="header"/>
    <w:basedOn w:val="Normal"/>
    <w:link w:val="CabealhoChar"/>
    <w:unhideWhenUsed/>
    <w:rsid w:val="00B938F2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Rodap">
    <w:name w:val="footer"/>
    <w:basedOn w:val="Normal"/>
    <w:link w:val="RodapChar"/>
    <w:uiPriority w:val="99"/>
    <w:unhideWhenUsed/>
    <w:rsid w:val="00B938F2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Legenda">
    <w:name w:val="caption"/>
    <w:basedOn w:val="Normal"/>
    <w:next w:val="Normal"/>
    <w:uiPriority w:val="99"/>
    <w:semiHidden/>
    <w:unhideWhenUsed/>
    <w:qFormat/>
    <w:rsid w:val="00B938F2"/>
    <w:pPr>
      <w:spacing w:after="200"/>
    </w:pPr>
    <w:rPr>
      <w:b/>
      <w:bCs/>
      <w:color w:val="5B9BD5" w:themeColor="accent1"/>
      <w:sz w:val="18"/>
      <w:szCs w:val="18"/>
    </w:rPr>
  </w:style>
  <w:style w:type="paragraph" w:styleId="Corpodetexto">
    <w:name w:val="Body Text"/>
    <w:basedOn w:val="Normal"/>
    <w:link w:val="CorpodetextoChar"/>
    <w:uiPriority w:val="99"/>
    <w:semiHidden/>
    <w:unhideWhenUsed/>
    <w:rsid w:val="00B938F2"/>
    <w:pPr>
      <w:spacing w:after="120" w:line="240" w:lineRule="atLeast"/>
    </w:pPr>
    <w:rPr>
      <w:color w:val="000000"/>
      <w:sz w:val="18"/>
      <w:szCs w:val="20"/>
    </w:rPr>
  </w:style>
  <w:style w:type="character" w:customStyle="1" w:styleId="CorpodetextoChar">
    <w:name w:val="Corpo de texto Char"/>
    <w:basedOn w:val="Fontepargpadro"/>
    <w:link w:val="Corpodetexto"/>
    <w:uiPriority w:val="99"/>
    <w:semiHidden/>
    <w:rsid w:val="00B938F2"/>
    <w:rPr>
      <w:rFonts w:ascii="Century Gothic" w:eastAsia="Times New Roman" w:hAnsi="Century Gothic" w:cs="Times New Roman"/>
      <w:color w:val="000000"/>
      <w:sz w:val="18"/>
      <w:szCs w:val="20"/>
    </w:rPr>
  </w:style>
  <w:style w:type="paragraph" w:styleId="Recuodecorpodetexto">
    <w:name w:val="Body Text Indent"/>
    <w:basedOn w:val="Normal"/>
    <w:link w:val="RecuodecorpodetextoChar"/>
    <w:uiPriority w:val="99"/>
    <w:semiHidden/>
    <w:unhideWhenUsed/>
    <w:rsid w:val="00B938F2"/>
    <w:pPr>
      <w:tabs>
        <w:tab w:val="left" w:pos="180"/>
      </w:tabs>
      <w:spacing w:line="260" w:lineRule="exact"/>
      <w:ind w:left="187" w:hanging="187"/>
    </w:pPr>
    <w:rPr>
      <w:i/>
      <w:color w:val="003366"/>
      <w:sz w:val="18"/>
      <w:szCs w:val="20"/>
    </w:rPr>
  </w:style>
  <w:style w:type="character" w:customStyle="1" w:styleId="RecuodecorpodetextoChar">
    <w:name w:val="Recuo de corpo de texto Char"/>
    <w:basedOn w:val="Fontepargpadro"/>
    <w:link w:val="Recuodecorpodetexto"/>
    <w:uiPriority w:val="99"/>
    <w:semiHidden/>
    <w:rsid w:val="00B938F2"/>
    <w:rPr>
      <w:rFonts w:ascii="Century Gothic" w:eastAsia="Times New Roman" w:hAnsi="Century Gothic" w:cs="Times New Roman"/>
      <w:i/>
      <w:color w:val="003366"/>
      <w:sz w:val="18"/>
      <w:szCs w:val="20"/>
    </w:rPr>
  </w:style>
  <w:style w:type="paragraph" w:styleId="Corpodetexto2">
    <w:name w:val="Body Text 2"/>
    <w:basedOn w:val="Normal"/>
    <w:link w:val="Corpodetexto2Char"/>
    <w:uiPriority w:val="99"/>
    <w:semiHidden/>
    <w:unhideWhenUsed/>
    <w:rsid w:val="00B938F2"/>
    <w:pPr>
      <w:spacing w:after="120" w:line="480" w:lineRule="auto"/>
    </w:pPr>
  </w:style>
  <w:style w:type="character" w:customStyle="1" w:styleId="Corpodetexto2Char">
    <w:name w:val="Corpo de texto 2 Char"/>
    <w:basedOn w:val="Fontepargpadro"/>
    <w:link w:val="Corpodetexto2"/>
    <w:uiPriority w:val="99"/>
    <w:semiHidden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Recuodecorpodetexto3">
    <w:name w:val="Body Text Indent 3"/>
    <w:basedOn w:val="Normal"/>
    <w:link w:val="Recuodecorpodetexto3Char"/>
    <w:uiPriority w:val="99"/>
    <w:semiHidden/>
    <w:unhideWhenUsed/>
    <w:rsid w:val="00B938F2"/>
    <w:pPr>
      <w:spacing w:after="120"/>
      <w:ind w:left="283"/>
    </w:pPr>
    <w:rPr>
      <w:sz w:val="16"/>
      <w:szCs w:val="16"/>
    </w:rPr>
  </w:style>
  <w:style w:type="character" w:customStyle="1" w:styleId="Recuodecorpodetexto3Char">
    <w:name w:val="Recuo de corpo de texto 3 Char"/>
    <w:basedOn w:val="Fontepargpadro"/>
    <w:link w:val="Recuodecorpodetexto3"/>
    <w:uiPriority w:val="99"/>
    <w:semiHidden/>
    <w:rsid w:val="00B938F2"/>
    <w:rPr>
      <w:rFonts w:ascii="Century Gothic" w:eastAsia="Times New Roman" w:hAnsi="Century Gothic" w:cs="Times New Roman"/>
      <w:sz w:val="16"/>
      <w:szCs w:val="16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B938F2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B938F2"/>
    <w:rPr>
      <w:rFonts w:ascii="Tahoma" w:eastAsia="Times New Roman" w:hAnsi="Tahoma" w:cs="Tahoma"/>
      <w:sz w:val="16"/>
      <w:szCs w:val="16"/>
    </w:rPr>
  </w:style>
  <w:style w:type="paragraph" w:customStyle="1" w:styleId="Masthead">
    <w:name w:val="Masthead"/>
    <w:basedOn w:val="Ttulo1"/>
    <w:uiPriority w:val="99"/>
    <w:semiHidden/>
    <w:rsid w:val="00B938F2"/>
    <w:pPr>
      <w:spacing w:before="0" w:after="0"/>
    </w:pPr>
    <w:rPr>
      <w:rFonts w:cs="Times New Roman"/>
      <w:b w:val="0"/>
      <w:bCs w:val="0"/>
      <w:kern w:val="0"/>
      <w:sz w:val="80"/>
      <w:szCs w:val="96"/>
    </w:rPr>
  </w:style>
  <w:style w:type="paragraph" w:customStyle="1" w:styleId="QuoteText">
    <w:name w:val="Quote Text"/>
    <w:basedOn w:val="Normal"/>
    <w:uiPriority w:val="99"/>
    <w:semiHidden/>
    <w:rsid w:val="00B938F2"/>
    <w:pPr>
      <w:spacing w:line="360" w:lineRule="atLeast"/>
      <w:jc w:val="center"/>
    </w:pPr>
    <w:rPr>
      <w:b/>
      <w:i/>
      <w:color w:val="003366"/>
      <w:sz w:val="22"/>
      <w:szCs w:val="20"/>
    </w:rPr>
  </w:style>
  <w:style w:type="paragraph" w:customStyle="1" w:styleId="CaptionText">
    <w:name w:val="Caption Text"/>
    <w:basedOn w:val="Normal"/>
    <w:uiPriority w:val="99"/>
    <w:semiHidden/>
    <w:rsid w:val="00B938F2"/>
    <w:pPr>
      <w:spacing w:line="240" w:lineRule="atLeast"/>
    </w:pPr>
    <w:rPr>
      <w:color w:val="003366"/>
      <w:sz w:val="16"/>
      <w:szCs w:val="20"/>
    </w:rPr>
  </w:style>
  <w:style w:type="paragraph" w:customStyle="1" w:styleId="QuoteTextLeftAlign">
    <w:name w:val="Quote Text Left Align"/>
    <w:basedOn w:val="QuoteText"/>
    <w:uiPriority w:val="99"/>
    <w:semiHidden/>
    <w:rsid w:val="00B938F2"/>
    <w:pPr>
      <w:jc w:val="left"/>
    </w:pPr>
  </w:style>
  <w:style w:type="paragraph" w:customStyle="1" w:styleId="CaptionTextWhite">
    <w:name w:val="Caption Text White"/>
    <w:basedOn w:val="Normal"/>
    <w:uiPriority w:val="99"/>
    <w:semiHidden/>
    <w:rsid w:val="00B938F2"/>
    <w:rPr>
      <w:color w:val="FFFFFF"/>
      <w:sz w:val="16"/>
    </w:rPr>
  </w:style>
  <w:style w:type="paragraph" w:customStyle="1" w:styleId="VolumeNumber">
    <w:name w:val="Volume Number"/>
    <w:basedOn w:val="CaptionText"/>
    <w:uiPriority w:val="99"/>
    <w:semiHidden/>
    <w:rsid w:val="00B938F2"/>
    <w:pPr>
      <w:jc w:val="right"/>
    </w:pPr>
    <w:rPr>
      <w:color w:val="FFFFFF"/>
    </w:rPr>
  </w:style>
  <w:style w:type="paragraph" w:customStyle="1" w:styleId="PageNumbers">
    <w:name w:val="Page Numbers"/>
    <w:basedOn w:val="VolumeNumber"/>
    <w:uiPriority w:val="99"/>
    <w:semiHidden/>
    <w:rsid w:val="00B938F2"/>
    <w:pPr>
      <w:jc w:val="left"/>
    </w:pPr>
  </w:style>
  <w:style w:type="paragraph" w:customStyle="1" w:styleId="ContactInformation">
    <w:name w:val="Contact Information"/>
    <w:basedOn w:val="Corpodetexto"/>
    <w:uiPriority w:val="99"/>
    <w:semiHidden/>
    <w:rsid w:val="00B938F2"/>
    <w:rPr>
      <w:b/>
      <w:i/>
    </w:rPr>
  </w:style>
  <w:style w:type="paragraph" w:customStyle="1" w:styleId="MailingAddress">
    <w:name w:val="Mailing Address"/>
    <w:basedOn w:val="VolumeNumber"/>
    <w:uiPriority w:val="99"/>
    <w:semiHidden/>
    <w:rsid w:val="00B938F2"/>
    <w:pPr>
      <w:spacing w:before="60" w:after="60" w:line="320" w:lineRule="exact"/>
      <w:jc w:val="left"/>
    </w:pPr>
    <w:rPr>
      <w:color w:val="003366"/>
      <w:sz w:val="24"/>
    </w:rPr>
  </w:style>
  <w:style w:type="paragraph" w:customStyle="1" w:styleId="QuoteTextWhite">
    <w:name w:val="Quote Text White"/>
    <w:basedOn w:val="QuoteText"/>
    <w:uiPriority w:val="99"/>
    <w:semiHidden/>
    <w:rsid w:val="00B938F2"/>
    <w:rPr>
      <w:color w:val="FFFFFF"/>
    </w:rPr>
  </w:style>
  <w:style w:type="paragraph" w:customStyle="1" w:styleId="WhiteText">
    <w:name w:val="White Text"/>
    <w:basedOn w:val="Normal"/>
    <w:uiPriority w:val="99"/>
    <w:semiHidden/>
    <w:rsid w:val="00B938F2"/>
    <w:pPr>
      <w:keepNext/>
      <w:outlineLvl w:val="8"/>
    </w:pPr>
    <w:rPr>
      <w:rFonts w:ascii="Verdana" w:hAnsi="Verdana"/>
      <w:color w:val="FFFFFF"/>
      <w:sz w:val="16"/>
      <w:szCs w:val="16"/>
    </w:rPr>
  </w:style>
  <w:style w:type="paragraph" w:customStyle="1" w:styleId="ArticleHeading">
    <w:name w:val="Article Heading"/>
    <w:basedOn w:val="Normal"/>
    <w:uiPriority w:val="99"/>
    <w:semiHidden/>
    <w:rsid w:val="00B938F2"/>
    <w:pPr>
      <w:keepNext/>
      <w:spacing w:before="120" w:after="60"/>
      <w:outlineLvl w:val="0"/>
    </w:pPr>
    <w:rPr>
      <w:rFonts w:cs="Arial"/>
      <w:b/>
      <w:bCs/>
      <w:color w:val="003366"/>
      <w:kern w:val="32"/>
      <w:sz w:val="28"/>
      <w:szCs w:val="32"/>
    </w:rPr>
  </w:style>
  <w:style w:type="paragraph" w:customStyle="1" w:styleId="ReturnAddress">
    <w:name w:val="Return Address"/>
    <w:basedOn w:val="Recuodecorpodetexto"/>
    <w:uiPriority w:val="99"/>
    <w:semiHidden/>
    <w:rsid w:val="00B938F2"/>
  </w:style>
  <w:style w:type="paragraph" w:customStyle="1" w:styleId="CorpodeTextodoBoletimInformativo">
    <w:name w:val="Corpo de Texto do Boletim Informativo"/>
    <w:basedOn w:val="Normal"/>
    <w:uiPriority w:val="99"/>
    <w:semiHidden/>
    <w:qFormat/>
    <w:rsid w:val="00B938F2"/>
    <w:pPr>
      <w:spacing w:after="130" w:line="260" w:lineRule="exact"/>
      <w:ind w:left="144" w:right="144"/>
    </w:pPr>
    <w:rPr>
      <w:rFonts w:asciiTheme="minorHAnsi" w:eastAsiaTheme="minorHAnsi" w:hAnsiTheme="minorHAnsi" w:cstheme="minorBidi"/>
      <w:sz w:val="17"/>
      <w:szCs w:val="22"/>
      <w:lang w:val="en-US"/>
    </w:rPr>
  </w:style>
  <w:style w:type="paragraph" w:customStyle="1" w:styleId="CorpodoTextodaBarraLateral">
    <w:name w:val="Corpo do Texto da Barra Lateral"/>
    <w:basedOn w:val="Normal"/>
    <w:uiPriority w:val="99"/>
    <w:semiHidden/>
    <w:qFormat/>
    <w:rsid w:val="00B938F2"/>
    <w:pPr>
      <w:spacing w:after="200" w:line="384" w:lineRule="auto"/>
    </w:pPr>
    <w:rPr>
      <w:rFonts w:asciiTheme="minorHAnsi" w:eastAsiaTheme="minorHAnsi" w:hAnsiTheme="minorHAnsi" w:cstheme="minorBidi"/>
      <w:sz w:val="15"/>
      <w:szCs w:val="22"/>
      <w:lang w:val="en-US"/>
    </w:rPr>
  </w:style>
  <w:style w:type="paragraph" w:customStyle="1" w:styleId="western">
    <w:name w:val="western"/>
    <w:basedOn w:val="Normal"/>
    <w:uiPriority w:val="99"/>
    <w:semiHidden/>
    <w:rsid w:val="00B938F2"/>
    <w:pPr>
      <w:spacing w:before="100" w:beforeAutospacing="1" w:after="119"/>
    </w:pPr>
    <w:rPr>
      <w:rFonts w:ascii="Times New Roman" w:hAnsi="Times New Roman"/>
      <w:lang w:eastAsia="pt-BR"/>
    </w:rPr>
  </w:style>
  <w:style w:type="character" w:customStyle="1" w:styleId="apple-style-span">
    <w:name w:val="apple-style-span"/>
    <w:basedOn w:val="Fontepargpadro"/>
    <w:rsid w:val="00B938F2"/>
  </w:style>
  <w:style w:type="character" w:customStyle="1" w:styleId="apple-converted-space">
    <w:name w:val="apple-converted-space"/>
    <w:basedOn w:val="Fontepargpadro"/>
    <w:rsid w:val="00B938F2"/>
  </w:style>
  <w:style w:type="table" w:styleId="Tabelacontempornea">
    <w:name w:val="Table Contemporary"/>
    <w:basedOn w:val="Tabelanormal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acomgrade">
    <w:name w:val="Table Grid"/>
    <w:basedOn w:val="Tabelanormal"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ombreamentoClaro-nfase3">
    <w:name w:val="Light Shading Accent 3"/>
    <w:basedOn w:val="Tabelanormal"/>
    <w:uiPriority w:val="60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color w:val="7B7B7B" w:themeColor="accent3" w:themeShade="BF"/>
      <w:sz w:val="20"/>
      <w:szCs w:val="20"/>
      <w:lang w:eastAsia="pt-BR"/>
    </w:rPr>
    <w:tblPr>
      <w:tblStyleRowBandSize w:val="1"/>
      <w:tblStyleColBandSize w:val="1"/>
      <w:tblInd w:w="0" w:type="dxa"/>
      <w:tblBorders>
        <w:top w:val="single" w:sz="8" w:space="0" w:color="A5A5A5" w:themeColor="accent3"/>
        <w:bottom w:val="single" w:sz="8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ListaClara-nfase3">
    <w:name w:val="Light List Accent 3"/>
    <w:basedOn w:val="Tabelanormal"/>
    <w:uiPriority w:val="61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StyleColBandSize w:val="1"/>
      <w:tblInd w:w="0" w:type="dxa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customStyle="1" w:styleId="SombreamentoClaro-nfase11">
    <w:name w:val="Sombreamento Claro - Ênfase 11"/>
    <w:basedOn w:val="Tabelanormal"/>
    <w:uiPriority w:val="60"/>
    <w:rsid w:val="00B938F2"/>
    <w:pPr>
      <w:spacing w:after="0" w:line="240" w:lineRule="auto"/>
    </w:pPr>
    <w:rPr>
      <w:rFonts w:ascii="Times New Roman" w:eastAsia="Times New Roman" w:hAnsi="Times New Roman" w:cs="Times New Roman"/>
      <w:color w:val="2E74B5" w:themeColor="accent1" w:themeShade="BF"/>
      <w:sz w:val="20"/>
      <w:szCs w:val="20"/>
      <w:lang w:eastAsia="pt-BR"/>
    </w:rPr>
    <w:tblPr>
      <w:tblStyleRowBandSize w:val="1"/>
      <w:tblStyleColBandSize w:val="1"/>
      <w:tblInd w:w="0" w:type="dxa"/>
      <w:tblBorders>
        <w:top w:val="single" w:sz="8" w:space="0" w:color="5B9BD5" w:themeColor="accent1"/>
        <w:bottom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customStyle="1" w:styleId="ListaClara-nfase11">
    <w:name w:val="Lista Clara - Ênfase 11"/>
    <w:basedOn w:val="Tabelanormal"/>
    <w:uiPriority w:val="61"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character" w:styleId="Nmerodepgina">
    <w:name w:val="page number"/>
    <w:basedOn w:val="Fontepargpadro"/>
    <w:rsid w:val="00B401F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Contemporary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38F2"/>
    <w:pPr>
      <w:spacing w:after="0" w:line="240" w:lineRule="auto"/>
    </w:pPr>
    <w:rPr>
      <w:rFonts w:ascii="Century Gothic" w:eastAsia="Times New Roman" w:hAnsi="Century Gothic" w:cs="Times New Roman"/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rsid w:val="00B938F2"/>
    <w:pPr>
      <w:keepNext/>
      <w:spacing w:before="120" w:after="60"/>
      <w:outlineLvl w:val="0"/>
    </w:pPr>
    <w:rPr>
      <w:rFonts w:cs="Arial"/>
      <w:b/>
      <w:bCs/>
      <w:color w:val="003366"/>
      <w:kern w:val="32"/>
      <w:sz w:val="28"/>
      <w:szCs w:val="32"/>
    </w:rPr>
  </w:style>
  <w:style w:type="paragraph" w:styleId="Ttulo2">
    <w:name w:val="heading 2"/>
    <w:basedOn w:val="Normal"/>
    <w:next w:val="Normal"/>
    <w:link w:val="Ttulo2Char"/>
    <w:semiHidden/>
    <w:unhideWhenUsed/>
    <w:qFormat/>
    <w:rsid w:val="00B938F2"/>
    <w:pPr>
      <w:keepNext/>
      <w:spacing w:after="120" w:line="400" w:lineRule="exact"/>
      <w:outlineLvl w:val="1"/>
    </w:pPr>
    <w:rPr>
      <w:color w:val="FFFFFF"/>
      <w:sz w:val="28"/>
      <w:szCs w:val="20"/>
    </w:rPr>
  </w:style>
  <w:style w:type="paragraph" w:styleId="Ttulo3">
    <w:name w:val="heading 3"/>
    <w:basedOn w:val="Normal"/>
    <w:next w:val="Normal"/>
    <w:link w:val="Ttulo3Char"/>
    <w:semiHidden/>
    <w:unhideWhenUsed/>
    <w:qFormat/>
    <w:rsid w:val="00B938F2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semiHidden/>
    <w:unhideWhenUsed/>
    <w:qFormat/>
    <w:rsid w:val="00B938F2"/>
    <w:pPr>
      <w:keepNext/>
      <w:outlineLvl w:val="3"/>
    </w:pPr>
    <w:rPr>
      <w:color w:val="003300"/>
      <w:szCs w:val="20"/>
    </w:rPr>
  </w:style>
  <w:style w:type="paragraph" w:styleId="Ttulo9">
    <w:name w:val="heading 9"/>
    <w:basedOn w:val="Normal"/>
    <w:next w:val="Normal"/>
    <w:link w:val="Ttulo9Char"/>
    <w:uiPriority w:val="99"/>
    <w:semiHidden/>
    <w:unhideWhenUsed/>
    <w:qFormat/>
    <w:rsid w:val="00B938F2"/>
    <w:pPr>
      <w:keepNext/>
      <w:outlineLvl w:val="8"/>
    </w:pPr>
    <w:rPr>
      <w:i/>
      <w:color w:val="008080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rsid w:val="00B938F2"/>
    <w:rPr>
      <w:rFonts w:ascii="Century Gothic" w:eastAsia="Times New Roman" w:hAnsi="Century Gothic" w:cs="Arial"/>
      <w:b/>
      <w:bCs/>
      <w:color w:val="003366"/>
      <w:kern w:val="32"/>
      <w:sz w:val="28"/>
      <w:szCs w:val="32"/>
    </w:rPr>
  </w:style>
  <w:style w:type="character" w:customStyle="1" w:styleId="Ttulo2Char">
    <w:name w:val="Título 2 Char"/>
    <w:basedOn w:val="Fontepargpadro"/>
    <w:link w:val="Ttulo2"/>
    <w:semiHidden/>
    <w:rsid w:val="00B938F2"/>
    <w:rPr>
      <w:rFonts w:ascii="Century Gothic" w:eastAsia="Times New Roman" w:hAnsi="Century Gothic" w:cs="Times New Roman"/>
      <w:color w:val="FFFFFF"/>
      <w:sz w:val="28"/>
      <w:szCs w:val="20"/>
    </w:rPr>
  </w:style>
  <w:style w:type="character" w:customStyle="1" w:styleId="Ttulo3Char">
    <w:name w:val="Título 3 Char"/>
    <w:basedOn w:val="Fontepargpadro"/>
    <w:link w:val="Ttulo3"/>
    <w:semiHidden/>
    <w:rsid w:val="00B938F2"/>
    <w:rPr>
      <w:rFonts w:ascii="Century Gothic" w:eastAsia="Times New Roman" w:hAnsi="Century Gothic" w:cs="Arial"/>
      <w:b/>
      <w:bCs/>
      <w:sz w:val="26"/>
      <w:szCs w:val="26"/>
    </w:rPr>
  </w:style>
  <w:style w:type="character" w:customStyle="1" w:styleId="Ttulo4Char">
    <w:name w:val="Título 4 Char"/>
    <w:basedOn w:val="Fontepargpadro"/>
    <w:link w:val="Ttulo4"/>
    <w:semiHidden/>
    <w:rsid w:val="00B938F2"/>
    <w:rPr>
      <w:rFonts w:ascii="Century Gothic" w:eastAsia="Times New Roman" w:hAnsi="Century Gothic" w:cs="Times New Roman"/>
      <w:color w:val="003300"/>
      <w:sz w:val="24"/>
      <w:szCs w:val="20"/>
    </w:rPr>
  </w:style>
  <w:style w:type="character" w:customStyle="1" w:styleId="Ttulo9Char">
    <w:name w:val="Título 9 Char"/>
    <w:basedOn w:val="Fontepargpadro"/>
    <w:link w:val="Ttulo9"/>
    <w:uiPriority w:val="99"/>
    <w:semiHidden/>
    <w:rsid w:val="00B938F2"/>
    <w:rPr>
      <w:rFonts w:ascii="Century Gothic" w:eastAsia="Times New Roman" w:hAnsi="Century Gothic" w:cs="Times New Roman"/>
      <w:i/>
      <w:color w:val="008080"/>
      <w:sz w:val="20"/>
      <w:szCs w:val="20"/>
    </w:rPr>
  </w:style>
  <w:style w:type="character" w:styleId="Hyperlink">
    <w:name w:val="Hyperlink"/>
    <w:basedOn w:val="Fontepargpadro"/>
    <w:uiPriority w:val="99"/>
    <w:semiHidden/>
    <w:unhideWhenUsed/>
    <w:rsid w:val="00B938F2"/>
    <w:rPr>
      <w:color w:val="0000FF"/>
      <w:u w:val="single"/>
    </w:rPr>
  </w:style>
  <w:style w:type="character" w:styleId="HiperlinkVisitado">
    <w:name w:val="FollowedHyperlink"/>
    <w:basedOn w:val="Fontepargpadro"/>
    <w:semiHidden/>
    <w:unhideWhenUsed/>
    <w:rsid w:val="00B938F2"/>
    <w:rPr>
      <w:color w:val="954F72" w:themeColor="followedHyperlink"/>
      <w:u w:val="single"/>
    </w:rPr>
  </w:style>
  <w:style w:type="paragraph" w:styleId="Pr-formataoHTML">
    <w:name w:val="HTML Preformatted"/>
    <w:basedOn w:val="Normal"/>
    <w:link w:val="Pr-formataoHTMLChar"/>
    <w:semiHidden/>
    <w:unhideWhenUsed/>
    <w:rsid w:val="00B938F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nsolas" w:hAnsi="Consolas"/>
      <w:sz w:val="20"/>
      <w:szCs w:val="20"/>
    </w:rPr>
  </w:style>
  <w:style w:type="character" w:customStyle="1" w:styleId="Pr-formataoHTMLChar">
    <w:name w:val="Pré-formatação HTML Char"/>
    <w:basedOn w:val="Fontepargpadro"/>
    <w:link w:val="Pr-formataoHTML"/>
    <w:semiHidden/>
    <w:rsid w:val="00B938F2"/>
    <w:rPr>
      <w:rFonts w:ascii="Consolas" w:eastAsia="Times New Roman" w:hAnsi="Consolas" w:cs="Times New Roman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B938F2"/>
    <w:pPr>
      <w:spacing w:before="144" w:after="144"/>
    </w:pPr>
    <w:rPr>
      <w:rFonts w:ascii="Times New Roman" w:eastAsia="Batang" w:hAnsi="Times New Roman"/>
      <w:lang w:eastAsia="ko-KR"/>
    </w:rPr>
  </w:style>
  <w:style w:type="paragraph" w:styleId="Cabealho">
    <w:name w:val="header"/>
    <w:basedOn w:val="Normal"/>
    <w:link w:val="CabealhoChar"/>
    <w:unhideWhenUsed/>
    <w:rsid w:val="00B938F2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Rodap">
    <w:name w:val="footer"/>
    <w:basedOn w:val="Normal"/>
    <w:link w:val="RodapChar"/>
    <w:uiPriority w:val="99"/>
    <w:unhideWhenUsed/>
    <w:rsid w:val="00B938F2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Legenda">
    <w:name w:val="caption"/>
    <w:basedOn w:val="Normal"/>
    <w:next w:val="Normal"/>
    <w:uiPriority w:val="99"/>
    <w:semiHidden/>
    <w:unhideWhenUsed/>
    <w:qFormat/>
    <w:rsid w:val="00B938F2"/>
    <w:pPr>
      <w:spacing w:after="200"/>
    </w:pPr>
    <w:rPr>
      <w:b/>
      <w:bCs/>
      <w:color w:val="5B9BD5" w:themeColor="accent1"/>
      <w:sz w:val="18"/>
      <w:szCs w:val="18"/>
    </w:rPr>
  </w:style>
  <w:style w:type="paragraph" w:styleId="Corpodetexto">
    <w:name w:val="Body Text"/>
    <w:basedOn w:val="Normal"/>
    <w:link w:val="CorpodetextoChar"/>
    <w:uiPriority w:val="99"/>
    <w:semiHidden/>
    <w:unhideWhenUsed/>
    <w:rsid w:val="00B938F2"/>
    <w:pPr>
      <w:spacing w:after="120" w:line="240" w:lineRule="atLeast"/>
    </w:pPr>
    <w:rPr>
      <w:color w:val="000000"/>
      <w:sz w:val="18"/>
      <w:szCs w:val="20"/>
    </w:rPr>
  </w:style>
  <w:style w:type="character" w:customStyle="1" w:styleId="CorpodetextoChar">
    <w:name w:val="Corpo de texto Char"/>
    <w:basedOn w:val="Fontepargpadro"/>
    <w:link w:val="Corpodetexto"/>
    <w:uiPriority w:val="99"/>
    <w:semiHidden/>
    <w:rsid w:val="00B938F2"/>
    <w:rPr>
      <w:rFonts w:ascii="Century Gothic" w:eastAsia="Times New Roman" w:hAnsi="Century Gothic" w:cs="Times New Roman"/>
      <w:color w:val="000000"/>
      <w:sz w:val="18"/>
      <w:szCs w:val="20"/>
    </w:rPr>
  </w:style>
  <w:style w:type="paragraph" w:styleId="Recuodecorpodetexto">
    <w:name w:val="Body Text Indent"/>
    <w:basedOn w:val="Normal"/>
    <w:link w:val="RecuodecorpodetextoChar"/>
    <w:uiPriority w:val="99"/>
    <w:semiHidden/>
    <w:unhideWhenUsed/>
    <w:rsid w:val="00B938F2"/>
    <w:pPr>
      <w:tabs>
        <w:tab w:val="left" w:pos="180"/>
      </w:tabs>
      <w:spacing w:line="260" w:lineRule="exact"/>
      <w:ind w:left="187" w:hanging="187"/>
    </w:pPr>
    <w:rPr>
      <w:i/>
      <w:color w:val="003366"/>
      <w:sz w:val="18"/>
      <w:szCs w:val="20"/>
    </w:rPr>
  </w:style>
  <w:style w:type="character" w:customStyle="1" w:styleId="RecuodecorpodetextoChar">
    <w:name w:val="Recuo de corpo de texto Char"/>
    <w:basedOn w:val="Fontepargpadro"/>
    <w:link w:val="Recuodecorpodetexto"/>
    <w:uiPriority w:val="99"/>
    <w:semiHidden/>
    <w:rsid w:val="00B938F2"/>
    <w:rPr>
      <w:rFonts w:ascii="Century Gothic" w:eastAsia="Times New Roman" w:hAnsi="Century Gothic" w:cs="Times New Roman"/>
      <w:i/>
      <w:color w:val="003366"/>
      <w:sz w:val="18"/>
      <w:szCs w:val="20"/>
    </w:rPr>
  </w:style>
  <w:style w:type="paragraph" w:styleId="Corpodetexto2">
    <w:name w:val="Body Text 2"/>
    <w:basedOn w:val="Normal"/>
    <w:link w:val="Corpodetexto2Char"/>
    <w:uiPriority w:val="99"/>
    <w:semiHidden/>
    <w:unhideWhenUsed/>
    <w:rsid w:val="00B938F2"/>
    <w:pPr>
      <w:spacing w:after="120" w:line="480" w:lineRule="auto"/>
    </w:pPr>
  </w:style>
  <w:style w:type="character" w:customStyle="1" w:styleId="Corpodetexto2Char">
    <w:name w:val="Corpo de texto 2 Char"/>
    <w:basedOn w:val="Fontepargpadro"/>
    <w:link w:val="Corpodetexto2"/>
    <w:uiPriority w:val="99"/>
    <w:semiHidden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Recuodecorpodetexto3">
    <w:name w:val="Body Text Indent 3"/>
    <w:basedOn w:val="Normal"/>
    <w:link w:val="Recuodecorpodetexto3Char"/>
    <w:uiPriority w:val="99"/>
    <w:semiHidden/>
    <w:unhideWhenUsed/>
    <w:rsid w:val="00B938F2"/>
    <w:pPr>
      <w:spacing w:after="120"/>
      <w:ind w:left="283"/>
    </w:pPr>
    <w:rPr>
      <w:sz w:val="16"/>
      <w:szCs w:val="16"/>
    </w:rPr>
  </w:style>
  <w:style w:type="character" w:customStyle="1" w:styleId="Recuodecorpodetexto3Char">
    <w:name w:val="Recuo de corpo de texto 3 Char"/>
    <w:basedOn w:val="Fontepargpadro"/>
    <w:link w:val="Recuodecorpodetexto3"/>
    <w:uiPriority w:val="99"/>
    <w:semiHidden/>
    <w:rsid w:val="00B938F2"/>
    <w:rPr>
      <w:rFonts w:ascii="Century Gothic" w:eastAsia="Times New Roman" w:hAnsi="Century Gothic" w:cs="Times New Roman"/>
      <w:sz w:val="16"/>
      <w:szCs w:val="16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B938F2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B938F2"/>
    <w:rPr>
      <w:rFonts w:ascii="Tahoma" w:eastAsia="Times New Roman" w:hAnsi="Tahoma" w:cs="Tahoma"/>
      <w:sz w:val="16"/>
      <w:szCs w:val="16"/>
    </w:rPr>
  </w:style>
  <w:style w:type="paragraph" w:customStyle="1" w:styleId="Masthead">
    <w:name w:val="Masthead"/>
    <w:basedOn w:val="Ttulo1"/>
    <w:uiPriority w:val="99"/>
    <w:semiHidden/>
    <w:rsid w:val="00B938F2"/>
    <w:pPr>
      <w:spacing w:before="0" w:after="0"/>
    </w:pPr>
    <w:rPr>
      <w:rFonts w:cs="Times New Roman"/>
      <w:b w:val="0"/>
      <w:bCs w:val="0"/>
      <w:kern w:val="0"/>
      <w:sz w:val="80"/>
      <w:szCs w:val="96"/>
    </w:rPr>
  </w:style>
  <w:style w:type="paragraph" w:customStyle="1" w:styleId="QuoteText">
    <w:name w:val="Quote Text"/>
    <w:basedOn w:val="Normal"/>
    <w:uiPriority w:val="99"/>
    <w:semiHidden/>
    <w:rsid w:val="00B938F2"/>
    <w:pPr>
      <w:spacing w:line="360" w:lineRule="atLeast"/>
      <w:jc w:val="center"/>
    </w:pPr>
    <w:rPr>
      <w:b/>
      <w:i/>
      <w:color w:val="003366"/>
      <w:sz w:val="22"/>
      <w:szCs w:val="20"/>
    </w:rPr>
  </w:style>
  <w:style w:type="paragraph" w:customStyle="1" w:styleId="CaptionText">
    <w:name w:val="Caption Text"/>
    <w:basedOn w:val="Normal"/>
    <w:uiPriority w:val="99"/>
    <w:semiHidden/>
    <w:rsid w:val="00B938F2"/>
    <w:pPr>
      <w:spacing w:line="240" w:lineRule="atLeast"/>
    </w:pPr>
    <w:rPr>
      <w:color w:val="003366"/>
      <w:sz w:val="16"/>
      <w:szCs w:val="20"/>
    </w:rPr>
  </w:style>
  <w:style w:type="paragraph" w:customStyle="1" w:styleId="QuoteTextLeftAlign">
    <w:name w:val="Quote Text Left Align"/>
    <w:basedOn w:val="QuoteText"/>
    <w:uiPriority w:val="99"/>
    <w:semiHidden/>
    <w:rsid w:val="00B938F2"/>
    <w:pPr>
      <w:jc w:val="left"/>
    </w:pPr>
  </w:style>
  <w:style w:type="paragraph" w:customStyle="1" w:styleId="CaptionTextWhite">
    <w:name w:val="Caption Text White"/>
    <w:basedOn w:val="Normal"/>
    <w:uiPriority w:val="99"/>
    <w:semiHidden/>
    <w:rsid w:val="00B938F2"/>
    <w:rPr>
      <w:color w:val="FFFFFF"/>
      <w:sz w:val="16"/>
    </w:rPr>
  </w:style>
  <w:style w:type="paragraph" w:customStyle="1" w:styleId="VolumeNumber">
    <w:name w:val="Volume Number"/>
    <w:basedOn w:val="CaptionText"/>
    <w:uiPriority w:val="99"/>
    <w:semiHidden/>
    <w:rsid w:val="00B938F2"/>
    <w:pPr>
      <w:jc w:val="right"/>
    </w:pPr>
    <w:rPr>
      <w:color w:val="FFFFFF"/>
    </w:rPr>
  </w:style>
  <w:style w:type="paragraph" w:customStyle="1" w:styleId="PageNumbers">
    <w:name w:val="Page Numbers"/>
    <w:basedOn w:val="VolumeNumber"/>
    <w:uiPriority w:val="99"/>
    <w:semiHidden/>
    <w:rsid w:val="00B938F2"/>
    <w:pPr>
      <w:jc w:val="left"/>
    </w:pPr>
  </w:style>
  <w:style w:type="paragraph" w:customStyle="1" w:styleId="ContactInformation">
    <w:name w:val="Contact Information"/>
    <w:basedOn w:val="Corpodetexto"/>
    <w:uiPriority w:val="99"/>
    <w:semiHidden/>
    <w:rsid w:val="00B938F2"/>
    <w:rPr>
      <w:b/>
      <w:i/>
    </w:rPr>
  </w:style>
  <w:style w:type="paragraph" w:customStyle="1" w:styleId="MailingAddress">
    <w:name w:val="Mailing Address"/>
    <w:basedOn w:val="VolumeNumber"/>
    <w:uiPriority w:val="99"/>
    <w:semiHidden/>
    <w:rsid w:val="00B938F2"/>
    <w:pPr>
      <w:spacing w:before="60" w:after="60" w:line="320" w:lineRule="exact"/>
      <w:jc w:val="left"/>
    </w:pPr>
    <w:rPr>
      <w:color w:val="003366"/>
      <w:sz w:val="24"/>
    </w:rPr>
  </w:style>
  <w:style w:type="paragraph" w:customStyle="1" w:styleId="QuoteTextWhite">
    <w:name w:val="Quote Text White"/>
    <w:basedOn w:val="QuoteText"/>
    <w:uiPriority w:val="99"/>
    <w:semiHidden/>
    <w:rsid w:val="00B938F2"/>
    <w:rPr>
      <w:color w:val="FFFFFF"/>
    </w:rPr>
  </w:style>
  <w:style w:type="paragraph" w:customStyle="1" w:styleId="WhiteText">
    <w:name w:val="White Text"/>
    <w:basedOn w:val="Normal"/>
    <w:uiPriority w:val="99"/>
    <w:semiHidden/>
    <w:rsid w:val="00B938F2"/>
    <w:pPr>
      <w:keepNext/>
      <w:outlineLvl w:val="8"/>
    </w:pPr>
    <w:rPr>
      <w:rFonts w:ascii="Verdana" w:hAnsi="Verdana"/>
      <w:color w:val="FFFFFF"/>
      <w:sz w:val="16"/>
      <w:szCs w:val="16"/>
    </w:rPr>
  </w:style>
  <w:style w:type="paragraph" w:customStyle="1" w:styleId="ArticleHeading">
    <w:name w:val="Article Heading"/>
    <w:basedOn w:val="Normal"/>
    <w:uiPriority w:val="99"/>
    <w:semiHidden/>
    <w:rsid w:val="00B938F2"/>
    <w:pPr>
      <w:keepNext/>
      <w:spacing w:before="120" w:after="60"/>
      <w:outlineLvl w:val="0"/>
    </w:pPr>
    <w:rPr>
      <w:rFonts w:cs="Arial"/>
      <w:b/>
      <w:bCs/>
      <w:color w:val="003366"/>
      <w:kern w:val="32"/>
      <w:sz w:val="28"/>
      <w:szCs w:val="32"/>
    </w:rPr>
  </w:style>
  <w:style w:type="paragraph" w:customStyle="1" w:styleId="ReturnAddress">
    <w:name w:val="Return Address"/>
    <w:basedOn w:val="Recuodecorpodetexto"/>
    <w:uiPriority w:val="99"/>
    <w:semiHidden/>
    <w:rsid w:val="00B938F2"/>
  </w:style>
  <w:style w:type="paragraph" w:customStyle="1" w:styleId="CorpodeTextodoBoletimInformativo">
    <w:name w:val="Corpo de Texto do Boletim Informativo"/>
    <w:basedOn w:val="Normal"/>
    <w:uiPriority w:val="99"/>
    <w:semiHidden/>
    <w:qFormat/>
    <w:rsid w:val="00B938F2"/>
    <w:pPr>
      <w:spacing w:after="130" w:line="260" w:lineRule="exact"/>
      <w:ind w:left="144" w:right="144"/>
    </w:pPr>
    <w:rPr>
      <w:rFonts w:asciiTheme="minorHAnsi" w:eastAsiaTheme="minorHAnsi" w:hAnsiTheme="minorHAnsi" w:cstheme="minorBidi"/>
      <w:sz w:val="17"/>
      <w:szCs w:val="22"/>
      <w:lang w:val="en-US"/>
    </w:rPr>
  </w:style>
  <w:style w:type="paragraph" w:customStyle="1" w:styleId="CorpodoTextodaBarraLateral">
    <w:name w:val="Corpo do Texto da Barra Lateral"/>
    <w:basedOn w:val="Normal"/>
    <w:uiPriority w:val="99"/>
    <w:semiHidden/>
    <w:qFormat/>
    <w:rsid w:val="00B938F2"/>
    <w:pPr>
      <w:spacing w:after="200" w:line="384" w:lineRule="auto"/>
    </w:pPr>
    <w:rPr>
      <w:rFonts w:asciiTheme="minorHAnsi" w:eastAsiaTheme="minorHAnsi" w:hAnsiTheme="minorHAnsi" w:cstheme="minorBidi"/>
      <w:sz w:val="15"/>
      <w:szCs w:val="22"/>
      <w:lang w:val="en-US"/>
    </w:rPr>
  </w:style>
  <w:style w:type="paragraph" w:customStyle="1" w:styleId="western">
    <w:name w:val="western"/>
    <w:basedOn w:val="Normal"/>
    <w:uiPriority w:val="99"/>
    <w:semiHidden/>
    <w:rsid w:val="00B938F2"/>
    <w:pPr>
      <w:spacing w:before="100" w:beforeAutospacing="1" w:after="119"/>
    </w:pPr>
    <w:rPr>
      <w:rFonts w:ascii="Times New Roman" w:hAnsi="Times New Roman"/>
      <w:lang w:eastAsia="pt-BR"/>
    </w:rPr>
  </w:style>
  <w:style w:type="character" w:customStyle="1" w:styleId="apple-style-span">
    <w:name w:val="apple-style-span"/>
    <w:basedOn w:val="Fontepargpadro"/>
    <w:rsid w:val="00B938F2"/>
  </w:style>
  <w:style w:type="character" w:customStyle="1" w:styleId="apple-converted-space">
    <w:name w:val="apple-converted-space"/>
    <w:basedOn w:val="Fontepargpadro"/>
    <w:rsid w:val="00B938F2"/>
  </w:style>
  <w:style w:type="table" w:styleId="Tabelacontempornea">
    <w:name w:val="Table Contemporary"/>
    <w:basedOn w:val="Tabelanormal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Ind w:w="0" w:type="nil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acomgrade">
    <w:name w:val="Table Grid"/>
    <w:basedOn w:val="Tabelanormal"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ombreamentoClaro-nfase3">
    <w:name w:val="Light Shading Accent 3"/>
    <w:basedOn w:val="Tabelanormal"/>
    <w:uiPriority w:val="60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color w:val="7B7B7B" w:themeColor="accent3" w:themeShade="BF"/>
      <w:sz w:val="20"/>
      <w:szCs w:val="20"/>
      <w:lang w:eastAsia="pt-BR"/>
    </w:rPr>
    <w:tblPr>
      <w:tblStyleRowBandSize w:val="1"/>
      <w:tblStyleColBandSize w:val="1"/>
      <w:tblInd w:w="0" w:type="nil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ListaClara-nfase3">
    <w:name w:val="Light List Accent 3"/>
    <w:basedOn w:val="Tabelanormal"/>
    <w:uiPriority w:val="61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StyleColBandSize w:val="1"/>
      <w:tblInd w:w="0" w:type="nil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customStyle="1" w:styleId="SombreamentoClaro-nfase11">
    <w:name w:val="Sombreamento Claro - Ênfase 11"/>
    <w:basedOn w:val="Tabelanormal"/>
    <w:uiPriority w:val="60"/>
    <w:rsid w:val="00B938F2"/>
    <w:pPr>
      <w:spacing w:after="0" w:line="240" w:lineRule="auto"/>
    </w:pPr>
    <w:rPr>
      <w:rFonts w:ascii="Times New Roman" w:eastAsia="Times New Roman" w:hAnsi="Times New Roman" w:cs="Times New Roman"/>
      <w:color w:val="2E74B5" w:themeColor="accent1" w:themeShade="BF"/>
      <w:sz w:val="20"/>
      <w:szCs w:val="20"/>
      <w:lang w:eastAsia="pt-BR"/>
    </w:rPr>
    <w:tblPr>
      <w:tblStyleRowBandSize w:val="1"/>
      <w:tblStyleColBandSize w:val="1"/>
      <w:tblInd w:w="0" w:type="nil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customStyle="1" w:styleId="ListaClara-nfase11">
    <w:name w:val="Lista Clara - Ênfase 11"/>
    <w:basedOn w:val="Tabelanormal"/>
    <w:uiPriority w:val="61"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StyleColBandSize w:val="1"/>
      <w:tblInd w:w="0" w:type="nil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character" w:styleId="Nmerodepgina">
    <w:name w:val="page number"/>
    <w:basedOn w:val="Fontepargpadro"/>
    <w:rsid w:val="00B401F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81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7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00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3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0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1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9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28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8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9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9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09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8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8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92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2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9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32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91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08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05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70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5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8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4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5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1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7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1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8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5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6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37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1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63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9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hart" Target="charts/chart5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4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3.xml"/><Relationship Id="rId5" Type="http://schemas.openxmlformats.org/officeDocument/2006/relationships/webSettings" Target="webSettings.xml"/><Relationship Id="rId15" Type="http://schemas.openxmlformats.org/officeDocument/2006/relationships/image" Target="media/image3.gif"/><Relationship Id="rId10" Type="http://schemas.openxmlformats.org/officeDocument/2006/relationships/chart" Target="charts/chart2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chart" Target="charts/chart1.xml"/><Relationship Id="rId14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Desenho_do_Microsoft_Visio_2003-20101111111.vsd"/><Relationship Id="rId1" Type="http://schemas.openxmlformats.org/officeDocument/2006/relationships/image" Target="media/image4.em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Halilton\Documents\Ouvidoria\RELAT&#211;RIO%20MANIFESTA&#199;&#213;ES%202020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alilton\Documents\Ouvidoria\RELAT&#211;RIO%20MANIFESTA&#199;&#213;ES%202020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alilton\Documents\Ouvidoria\RELAT&#211;RIO%20MANIFESTA&#199;&#213;ES%202020.xlsx" TargetMode="Externa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Halilton\Documents\Ouvidoria\RELAT&#211;RIO%20MANIFESTA&#199;&#213;ES%202020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alilton\Documents\Ouvidoria\RELAT&#211;RIO%20MANIFESTA&#199;&#213;ES%202020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view3D>
      <c:rotX val="10"/>
      <c:perspective val="0"/>
    </c:view3D>
    <c:sideWall>
      <c:spPr>
        <a:noFill/>
      </c:spPr>
    </c:sideWall>
    <c:backWall>
      <c:spPr>
        <a:noFill/>
      </c:spPr>
    </c:backWall>
    <c:plotArea>
      <c:layout/>
      <c:bar3DChart>
        <c:barDir val="col"/>
        <c:grouping val="standard"/>
        <c:ser>
          <c:idx val="1"/>
          <c:order val="0"/>
          <c:tx>
            <c:strRef>
              <c:f>Gráficos!$U$53</c:f>
              <c:strCache>
                <c:ptCount val="1"/>
                <c:pt idx="0">
                  <c:v>1º Sem 2019</c:v>
                </c:pt>
              </c:strCache>
            </c:strRef>
          </c:tx>
          <c:dLbls>
            <c:showVal val="1"/>
          </c:dLbls>
          <c:cat>
            <c:strRef>
              <c:f>Gráficos!$S$54:$S$59</c:f>
              <c:strCache>
                <c:ptCount val="6"/>
                <c:pt idx="0">
                  <c:v>L.A.I</c:v>
                </c:pt>
                <c:pt idx="1">
                  <c:v>Reclamação</c:v>
                </c:pt>
                <c:pt idx="2">
                  <c:v>Solicitação</c:v>
                </c:pt>
                <c:pt idx="3">
                  <c:v>Denúncia</c:v>
                </c:pt>
                <c:pt idx="4">
                  <c:v>Crítica</c:v>
                </c:pt>
                <c:pt idx="5">
                  <c:v>Elogio</c:v>
                </c:pt>
              </c:strCache>
            </c:strRef>
          </c:cat>
          <c:val>
            <c:numRef>
              <c:f>Gráficos!$U$54:$U$59</c:f>
              <c:numCache>
                <c:formatCode>General</c:formatCode>
                <c:ptCount val="6"/>
                <c:pt idx="0">
                  <c:v>2</c:v>
                </c:pt>
                <c:pt idx="1">
                  <c:v>4</c:v>
                </c:pt>
                <c:pt idx="2">
                  <c:v>0</c:v>
                </c:pt>
                <c:pt idx="3">
                  <c:v>4</c:v>
                </c:pt>
                <c:pt idx="4">
                  <c:v>0</c:v>
                </c:pt>
                <c:pt idx="5">
                  <c:v>2</c:v>
                </c:pt>
              </c:numCache>
            </c:numRef>
          </c:val>
        </c:ser>
        <c:ser>
          <c:idx val="0"/>
          <c:order val="1"/>
          <c:tx>
            <c:strRef>
              <c:f>Gráficos!$T$53</c:f>
              <c:strCache>
                <c:ptCount val="1"/>
                <c:pt idx="0">
                  <c:v>1º Sem 2020</c:v>
                </c:pt>
              </c:strCache>
            </c:strRef>
          </c:tx>
          <c:dLbls>
            <c:showVal val="1"/>
          </c:dLbls>
          <c:val>
            <c:numRef>
              <c:f>Gráficos!$T$54:$T$59</c:f>
              <c:numCache>
                <c:formatCode>General</c:formatCode>
                <c:ptCount val="6"/>
                <c:pt idx="0">
                  <c:v>5</c:v>
                </c:pt>
                <c:pt idx="1">
                  <c:v>18</c:v>
                </c:pt>
                <c:pt idx="2">
                  <c:v>14</c:v>
                </c:pt>
                <c:pt idx="3">
                  <c:v>2</c:v>
                </c:pt>
                <c:pt idx="4">
                  <c:v>0</c:v>
                </c:pt>
                <c:pt idx="5">
                  <c:v>3</c:v>
                </c:pt>
              </c:numCache>
            </c:numRef>
          </c:val>
        </c:ser>
        <c:shape val="box"/>
        <c:axId val="104645376"/>
        <c:axId val="104647680"/>
        <c:axId val="101560320"/>
      </c:bar3DChart>
      <c:catAx>
        <c:axId val="104645376"/>
        <c:scaling>
          <c:orientation val="minMax"/>
        </c:scaling>
        <c:axPos val="b"/>
        <c:tickLblPos val="nextTo"/>
        <c:crossAx val="104647680"/>
        <c:crosses val="autoZero"/>
        <c:auto val="1"/>
        <c:lblAlgn val="ctr"/>
        <c:lblOffset val="100"/>
      </c:catAx>
      <c:valAx>
        <c:axId val="104647680"/>
        <c:scaling>
          <c:orientation val="minMax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tickLblPos val="none"/>
        <c:crossAx val="104645376"/>
        <c:crosses val="autoZero"/>
        <c:crossBetween val="between"/>
      </c:valAx>
      <c:serAx>
        <c:axId val="101560320"/>
        <c:scaling>
          <c:orientation val="minMax"/>
        </c:scaling>
        <c:delete val="1"/>
        <c:axPos val="b"/>
        <c:majorTickMark val="none"/>
        <c:tickLblPos val="none"/>
        <c:crossAx val="104647680"/>
        <c:crosses val="autoZero"/>
      </c:serAx>
    </c:plotArea>
    <c:legend>
      <c:legendPos val="r"/>
      <c:layout>
        <c:manualLayout>
          <c:xMode val="edge"/>
          <c:yMode val="edge"/>
          <c:x val="0.86593958527439663"/>
          <c:y val="0.14037515181048998"/>
          <c:w val="0.10237066004333352"/>
          <c:h val="0.41639780534423437"/>
        </c:manualLayout>
      </c:layout>
    </c:legend>
    <c:plotVisOnly val="1"/>
    <c:dispBlanksAs val="gap"/>
  </c:chart>
  <c:spPr>
    <a:gradFill>
      <a:gsLst>
        <a:gs pos="0">
          <a:schemeClr val="accent1">
            <a:tint val="66000"/>
            <a:satMod val="160000"/>
          </a:schemeClr>
        </a:gs>
        <a:gs pos="50000">
          <a:schemeClr val="accent1">
            <a:tint val="44500"/>
            <a:satMod val="160000"/>
          </a:schemeClr>
        </a:gs>
        <a:gs pos="100000">
          <a:schemeClr val="accent1">
            <a:tint val="23500"/>
            <a:satMod val="160000"/>
          </a:schemeClr>
        </a:gs>
      </a:gsLst>
      <a:lin ang="5400000" scaled="0"/>
    </a:gradFill>
    <a:ln>
      <a:noFill/>
    </a:ln>
  </c:spPr>
  <c:externalData r:id="rId1"/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Tipo de manifestações 1º Semestre 2020</a:t>
            </a:r>
          </a:p>
        </c:rich>
      </c:tx>
    </c:title>
    <c:view3D>
      <c:rotX val="30"/>
      <c:perspective val="0"/>
    </c:view3D>
    <c:plotArea>
      <c:layout/>
      <c:pie3DChart>
        <c:varyColors val="1"/>
        <c:ser>
          <c:idx val="0"/>
          <c:order val="0"/>
          <c:spPr>
            <a:ln w="12700">
              <a:solidFill>
                <a:srgbClr val="FFFFFF"/>
              </a:solidFill>
            </a:ln>
          </c:spPr>
          <c:dLbls>
            <c:dLbl>
              <c:idx val="1"/>
              <c:layout>
                <c:manualLayout>
                  <c:x val="-0.24032882759517141"/>
                  <c:y val="-0.19218718234857887"/>
                </c:manualLayout>
              </c:layout>
              <c:showCatName val="1"/>
              <c:showPercent val="1"/>
            </c:dLbl>
            <c:dLbl>
              <c:idx val="2"/>
              <c:layout>
                <c:manualLayout>
                  <c:x val="0.17656743273224734"/>
                  <c:y val="-0.11886399620942205"/>
                </c:manualLayout>
              </c:layout>
              <c:tx>
                <c:rich>
                  <a:bodyPr/>
                  <a:lstStyle/>
                  <a:p>
                    <a:pPr>
                      <a:defRPr sz="1200" b="1" baseline="0">
                        <a:solidFill>
                          <a:sysClr val="windowText" lastClr="000000"/>
                        </a:solidFill>
                      </a:defRPr>
                    </a:pPr>
                    <a:r>
                      <a:rPr lang="en-US">
                        <a:solidFill>
                          <a:schemeClr val="bg1"/>
                        </a:solidFill>
                      </a:rPr>
                      <a:t>Solicitação
33%</a:t>
                    </a:r>
                  </a:p>
                </c:rich>
              </c:tx>
              <c:spPr/>
              <c:showCatName val="1"/>
              <c:showPercent val="1"/>
            </c:dLbl>
            <c:dLbl>
              <c:idx val="3"/>
              <c:layout>
                <c:manualLayout>
                  <c:x val="-4.1034707999826933E-2"/>
                  <c:y val="9.4948635873132658E-4"/>
                </c:manualLayout>
              </c:layout>
              <c:spPr/>
              <c:txPr>
                <a:bodyPr/>
                <a:lstStyle/>
                <a:p>
                  <a:pPr>
                    <a:defRPr sz="1200" b="1" baseline="0">
                      <a:solidFill>
                        <a:sysClr val="windowText" lastClr="000000"/>
                      </a:solidFill>
                    </a:defRPr>
                  </a:pPr>
                  <a:endParaRPr lang="pt-BR"/>
                </a:p>
              </c:txPr>
              <c:showCatName val="1"/>
              <c:showPercent val="1"/>
            </c:dLbl>
            <c:dLbl>
              <c:idx val="4"/>
              <c:tx>
                <c:rich>
                  <a:bodyPr/>
                  <a:lstStyle/>
                  <a:p>
                    <a:r>
                      <a:rPr lang="en-US">
                        <a:solidFill>
                          <a:sysClr val="windowText" lastClr="000000"/>
                        </a:solidFill>
                      </a:rPr>
                      <a:t>Crítica
0%</a:t>
                    </a:r>
                  </a:p>
                </c:rich>
              </c:tx>
              <c:showCatName val="1"/>
              <c:showPercent val="1"/>
            </c:dLbl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pt-BR"/>
              </a:p>
            </c:txPr>
            <c:showCatName val="1"/>
            <c:showPercent val="1"/>
            <c:showLeaderLines val="1"/>
          </c:dLbls>
          <c:cat>
            <c:strRef>
              <c:f>Gráficos!$A$63:$A$68</c:f>
              <c:strCache>
                <c:ptCount val="6"/>
                <c:pt idx="0">
                  <c:v>L.A.I</c:v>
                </c:pt>
                <c:pt idx="1">
                  <c:v>Reclamação</c:v>
                </c:pt>
                <c:pt idx="2">
                  <c:v>Solicitação</c:v>
                </c:pt>
                <c:pt idx="3">
                  <c:v>Denúncia</c:v>
                </c:pt>
                <c:pt idx="4">
                  <c:v>Crítica</c:v>
                </c:pt>
                <c:pt idx="5">
                  <c:v>Elogio</c:v>
                </c:pt>
              </c:strCache>
            </c:strRef>
          </c:cat>
          <c:val>
            <c:numRef>
              <c:f>Gráficos!$H$63:$H$68</c:f>
              <c:numCache>
                <c:formatCode>General</c:formatCode>
                <c:ptCount val="6"/>
                <c:pt idx="0">
                  <c:v>5</c:v>
                </c:pt>
                <c:pt idx="1">
                  <c:v>18</c:v>
                </c:pt>
                <c:pt idx="2">
                  <c:v>14</c:v>
                </c:pt>
                <c:pt idx="3">
                  <c:v>2</c:v>
                </c:pt>
                <c:pt idx="4">
                  <c:v>0</c:v>
                </c:pt>
                <c:pt idx="5">
                  <c:v>3</c:v>
                </c:pt>
              </c:numCache>
            </c:numRef>
          </c:val>
        </c:ser>
      </c:pie3DChart>
    </c:plotArea>
    <c:legend>
      <c:legendPos val="r"/>
      <c:txPr>
        <a:bodyPr/>
        <a:lstStyle/>
        <a:p>
          <a:pPr rtl="0">
            <a:defRPr/>
          </a:pPr>
          <a:endParaRPr lang="pt-BR"/>
        </a:p>
      </c:txPr>
    </c:legend>
    <c:plotVisOnly val="1"/>
    <c:dispBlanksAs val="zero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en-US"/>
              <a:t>MANIFESTAÇÕES POR GERÊNCIA 1º SEM 2020</a:t>
            </a:r>
          </a:p>
        </c:rich>
      </c:tx>
    </c:title>
    <c:view3D>
      <c:rotX val="3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dLbl>
              <c:idx val="0"/>
              <c:layout>
                <c:manualLayout>
                  <c:x val="2.2880040350828051E-2"/>
                  <c:y val="5.7331347095126361E-3"/>
                </c:manualLayout>
              </c:layout>
              <c:tx>
                <c:rich>
                  <a:bodyPr/>
                  <a:lstStyle/>
                  <a:p>
                    <a:r>
                      <a:rPr lang="en-US">
                        <a:solidFill>
                          <a:sysClr val="windowText" lastClr="000000"/>
                        </a:solidFill>
                      </a:rPr>
                      <a:t>GELIC
2%</a:t>
                    </a:r>
                  </a:p>
                </c:rich>
              </c:tx>
              <c:showCatName val="1"/>
              <c:showPercent val="1"/>
            </c:dLbl>
            <c:dLbl>
              <c:idx val="2"/>
              <c:layout>
                <c:manualLayout>
                  <c:x val="-4.3129057266418205E-2"/>
                  <c:y val="-0.11699879406966021"/>
                </c:manualLayout>
              </c:layout>
              <c:showCatName val="1"/>
              <c:showPercent val="1"/>
            </c:dLbl>
            <c:dLbl>
              <c:idx val="3"/>
              <c:layout>
                <c:manualLayout>
                  <c:x val="-1.3093096459028028E-2"/>
                  <c:y val="-1.9064481804639301E-2"/>
                </c:manualLayout>
              </c:layout>
              <c:tx>
                <c:rich>
                  <a:bodyPr/>
                  <a:lstStyle/>
                  <a:p>
                    <a:r>
                      <a:rPr lang="en-US">
                        <a:solidFill>
                          <a:sysClr val="windowText" lastClr="000000"/>
                        </a:solidFill>
                      </a:rPr>
                      <a:t>GEPAT
2%</a:t>
                    </a:r>
                  </a:p>
                </c:rich>
              </c:tx>
              <c:showCatName val="1"/>
              <c:showPercent val="1"/>
            </c:dLbl>
            <c:dLbl>
              <c:idx val="4"/>
              <c:layout>
                <c:manualLayout>
                  <c:x val="3.6344327065878361E-2"/>
                  <c:y val="-0.18659572958785572"/>
                </c:manualLayout>
              </c:layout>
              <c:showCatName val="1"/>
              <c:showPercent val="1"/>
            </c:dLbl>
            <c:dLbl>
              <c:idx val="7"/>
              <c:layout>
                <c:manualLayout>
                  <c:x val="-8.0797278396698535E-2"/>
                  <c:y val="4.9147397723454618E-2"/>
                </c:manualLayout>
              </c:layout>
              <c:tx>
                <c:rich>
                  <a:bodyPr/>
                  <a:lstStyle/>
                  <a:p>
                    <a:r>
                      <a:rPr lang="en-US">
                        <a:solidFill>
                          <a:sysClr val="windowText" lastClr="000000"/>
                        </a:solidFill>
                      </a:rPr>
                      <a:t>PRESI
5%</a:t>
                    </a:r>
                  </a:p>
                </c:rich>
              </c:tx>
              <c:showCatName val="1"/>
              <c:showPercent val="1"/>
            </c:dLbl>
            <c:dLbl>
              <c:idx val="8"/>
              <c:layout>
                <c:manualLayout>
                  <c:x val="-4.6271922535049206E-2"/>
                  <c:y val="-1.2136051484528339E-2"/>
                </c:manualLayout>
              </c:layout>
              <c:tx>
                <c:rich>
                  <a:bodyPr/>
                  <a:lstStyle/>
                  <a:p>
                    <a:r>
                      <a:rPr lang="en-US">
                        <a:solidFill>
                          <a:sysClr val="windowText" lastClr="000000"/>
                        </a:solidFill>
                      </a:rPr>
                      <a:t>GEPAC
2%</a:t>
                    </a:r>
                  </a:p>
                </c:rich>
              </c:tx>
              <c:showCatName val="1"/>
              <c:showPercent val="1"/>
            </c:dLbl>
            <c:txPr>
              <a:bodyPr/>
              <a:lstStyle/>
              <a:p>
                <a:pPr>
                  <a:defRPr b="1">
                    <a:solidFill>
                      <a:schemeClr val="bg1"/>
                    </a:solidFill>
                  </a:defRPr>
                </a:pPr>
                <a:endParaRPr lang="pt-BR"/>
              </a:p>
            </c:txPr>
            <c:showCatName val="1"/>
            <c:showPercent val="1"/>
            <c:showLeaderLines val="1"/>
          </c:dLbls>
          <c:cat>
            <c:strRef>
              <c:f>Gráficos!$S$24:$S$32</c:f>
              <c:strCache>
                <c:ptCount val="9"/>
                <c:pt idx="0">
                  <c:v>GELIC</c:v>
                </c:pt>
                <c:pt idx="1">
                  <c:v>OUVID</c:v>
                </c:pt>
                <c:pt idx="2">
                  <c:v>GEPES</c:v>
                </c:pt>
                <c:pt idx="3">
                  <c:v>GEPAT</c:v>
                </c:pt>
                <c:pt idx="4">
                  <c:v>GERAG</c:v>
                </c:pt>
                <c:pt idx="5">
                  <c:v>GERAC</c:v>
                </c:pt>
                <c:pt idx="6">
                  <c:v>GEATE</c:v>
                </c:pt>
                <c:pt idx="7">
                  <c:v>PRESI</c:v>
                </c:pt>
                <c:pt idx="8">
                  <c:v>GEPAC</c:v>
                </c:pt>
              </c:strCache>
            </c:strRef>
          </c:cat>
          <c:val>
            <c:numRef>
              <c:f>Gráficos!$T$24:$T$32</c:f>
              <c:numCache>
                <c:formatCode>General</c:formatCode>
                <c:ptCount val="9"/>
                <c:pt idx="0">
                  <c:v>1</c:v>
                </c:pt>
                <c:pt idx="1">
                  <c:v>17</c:v>
                </c:pt>
                <c:pt idx="2">
                  <c:v>2</c:v>
                </c:pt>
                <c:pt idx="3">
                  <c:v>1</c:v>
                </c:pt>
                <c:pt idx="4">
                  <c:v>2</c:v>
                </c:pt>
                <c:pt idx="5">
                  <c:v>5</c:v>
                </c:pt>
                <c:pt idx="6">
                  <c:v>11</c:v>
                </c:pt>
                <c:pt idx="7">
                  <c:v>2</c:v>
                </c:pt>
                <c:pt idx="8">
                  <c:v>1</c:v>
                </c:pt>
              </c:numCache>
            </c:numRef>
          </c:val>
        </c:ser>
      </c:pie3DChart>
    </c:plotArea>
    <c:legend>
      <c:legendPos val="r"/>
      <c:txPr>
        <a:bodyPr/>
        <a:lstStyle/>
        <a:p>
          <a:pPr rtl="0">
            <a:defRPr/>
          </a:pPr>
          <a:endParaRPr lang="pt-BR"/>
        </a:p>
      </c:txPr>
    </c:legend>
    <c:plotVisOnly val="1"/>
    <c:dispBlanksAs val="zero"/>
  </c:chart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view3D>
      <c:rotX val="10"/>
      <c:perspective val="0"/>
    </c:view3D>
    <c:sideWall>
      <c:spPr>
        <a:noFill/>
      </c:spPr>
    </c:sideWall>
    <c:backWall>
      <c:spPr>
        <a:noFill/>
      </c:spPr>
    </c:backWall>
    <c:plotArea>
      <c:layout/>
      <c:bar3DChart>
        <c:barDir val="col"/>
        <c:grouping val="standard"/>
        <c:ser>
          <c:idx val="0"/>
          <c:order val="0"/>
          <c:tx>
            <c:strRef>
              <c:f>Gráficos!$G$142</c:f>
              <c:strCache>
                <c:ptCount val="1"/>
                <c:pt idx="0">
                  <c:v>1º Sem 2019</c:v>
                </c:pt>
              </c:strCache>
            </c:strRef>
          </c:tx>
          <c:dLbls>
            <c:showVal val="1"/>
          </c:dLbls>
          <c:cat>
            <c:strRef>
              <c:f>Gráficos!$E$143:$E$151</c:f>
              <c:strCache>
                <c:ptCount val="9"/>
                <c:pt idx="0">
                  <c:v>GELIC</c:v>
                </c:pt>
                <c:pt idx="1">
                  <c:v>OUVID</c:v>
                </c:pt>
                <c:pt idx="2">
                  <c:v>GEPES</c:v>
                </c:pt>
                <c:pt idx="3">
                  <c:v>GEPAT</c:v>
                </c:pt>
                <c:pt idx="4">
                  <c:v>GERAG</c:v>
                </c:pt>
                <c:pt idx="5">
                  <c:v>GERAC</c:v>
                </c:pt>
                <c:pt idx="6">
                  <c:v>GEATE</c:v>
                </c:pt>
                <c:pt idx="7">
                  <c:v>PRESI</c:v>
                </c:pt>
                <c:pt idx="8">
                  <c:v>GEPAC</c:v>
                </c:pt>
              </c:strCache>
            </c:strRef>
          </c:cat>
          <c:val>
            <c:numRef>
              <c:f>Gráficos!$G$143:$G$151</c:f>
              <c:numCache>
                <c:formatCode>General</c:formatCode>
                <c:ptCount val="9"/>
                <c:pt idx="0">
                  <c:v>1</c:v>
                </c:pt>
                <c:pt idx="1">
                  <c:v>6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</c:v>
                </c:pt>
                <c:pt idx="6">
                  <c:v>1</c:v>
                </c:pt>
                <c:pt idx="7">
                  <c:v>3</c:v>
                </c:pt>
                <c:pt idx="8">
                  <c:v>0</c:v>
                </c:pt>
              </c:numCache>
            </c:numRef>
          </c:val>
        </c:ser>
        <c:ser>
          <c:idx val="1"/>
          <c:order val="1"/>
          <c:tx>
            <c:strRef>
              <c:f>Gráficos!$F$142</c:f>
              <c:strCache>
                <c:ptCount val="1"/>
                <c:pt idx="0">
                  <c:v>1º Sem 2020</c:v>
                </c:pt>
              </c:strCache>
            </c:strRef>
          </c:tx>
          <c:dLbls>
            <c:showVal val="1"/>
          </c:dLbls>
          <c:cat>
            <c:strRef>
              <c:f>Gráficos!$E$143:$E$151</c:f>
              <c:strCache>
                <c:ptCount val="9"/>
                <c:pt idx="0">
                  <c:v>GELIC</c:v>
                </c:pt>
                <c:pt idx="1">
                  <c:v>OUVID</c:v>
                </c:pt>
                <c:pt idx="2">
                  <c:v>GEPES</c:v>
                </c:pt>
                <c:pt idx="3">
                  <c:v>GEPAT</c:v>
                </c:pt>
                <c:pt idx="4">
                  <c:v>GERAG</c:v>
                </c:pt>
                <c:pt idx="5">
                  <c:v>GERAC</c:v>
                </c:pt>
                <c:pt idx="6">
                  <c:v>GEATE</c:v>
                </c:pt>
                <c:pt idx="7">
                  <c:v>PRESI</c:v>
                </c:pt>
                <c:pt idx="8">
                  <c:v>GEPAC</c:v>
                </c:pt>
              </c:strCache>
            </c:strRef>
          </c:cat>
          <c:val>
            <c:numRef>
              <c:f>Gráficos!$F$143:$F$151</c:f>
              <c:numCache>
                <c:formatCode>General</c:formatCode>
                <c:ptCount val="9"/>
                <c:pt idx="0">
                  <c:v>1</c:v>
                </c:pt>
                <c:pt idx="1">
                  <c:v>17</c:v>
                </c:pt>
                <c:pt idx="2">
                  <c:v>2</c:v>
                </c:pt>
                <c:pt idx="3">
                  <c:v>1</c:v>
                </c:pt>
                <c:pt idx="4">
                  <c:v>2</c:v>
                </c:pt>
                <c:pt idx="5">
                  <c:v>5</c:v>
                </c:pt>
                <c:pt idx="6">
                  <c:v>11</c:v>
                </c:pt>
                <c:pt idx="7">
                  <c:v>2</c:v>
                </c:pt>
                <c:pt idx="8">
                  <c:v>1</c:v>
                </c:pt>
              </c:numCache>
            </c:numRef>
          </c:val>
        </c:ser>
        <c:shape val="box"/>
        <c:axId val="138022272"/>
        <c:axId val="138028544"/>
        <c:axId val="133599232"/>
      </c:bar3DChart>
      <c:catAx>
        <c:axId val="138022272"/>
        <c:scaling>
          <c:orientation val="minMax"/>
        </c:scaling>
        <c:axPos val="b"/>
        <c:numFmt formatCode="dd/mm/yy;@" sourceLinked="1"/>
        <c:tickLblPos val="nextTo"/>
        <c:crossAx val="138028544"/>
        <c:crosses val="autoZero"/>
        <c:auto val="1"/>
        <c:lblAlgn val="ctr"/>
        <c:lblOffset val="100"/>
      </c:catAx>
      <c:valAx>
        <c:axId val="138028544"/>
        <c:scaling>
          <c:orientation val="minMax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tickLblPos val="none"/>
        <c:crossAx val="138022272"/>
        <c:crosses val="autoZero"/>
        <c:crossBetween val="between"/>
      </c:valAx>
      <c:serAx>
        <c:axId val="133599232"/>
        <c:scaling>
          <c:orientation val="minMax"/>
        </c:scaling>
        <c:delete val="1"/>
        <c:axPos val="b"/>
        <c:majorTickMark val="none"/>
        <c:tickLblPos val="none"/>
        <c:crossAx val="138028544"/>
        <c:crosses val="autoZero"/>
      </c:serAx>
    </c:plotArea>
    <c:legend>
      <c:legendPos val="r"/>
    </c:legend>
    <c:plotVisOnly val="1"/>
    <c:dispBlanksAs val="gap"/>
  </c:chart>
  <c:spPr>
    <a:gradFill>
      <a:gsLst>
        <a:gs pos="0">
          <a:schemeClr val="accent1">
            <a:tint val="66000"/>
            <a:satMod val="160000"/>
          </a:schemeClr>
        </a:gs>
        <a:gs pos="50000">
          <a:schemeClr val="accent1">
            <a:tint val="44500"/>
            <a:satMod val="160000"/>
          </a:schemeClr>
        </a:gs>
        <a:gs pos="100000">
          <a:schemeClr val="accent1">
            <a:tint val="23500"/>
            <a:satMod val="160000"/>
          </a:schemeClr>
        </a:gs>
      </a:gsLst>
      <a:lin ang="5400000" scaled="0"/>
    </a:gradFill>
    <a:ln>
      <a:noFill/>
    </a:ln>
  </c:spPr>
  <c:externalData r:id="rId1"/>
  <c:userShapes r:id="rId2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en-US"/>
              <a:t>Prazo das manifestações 1º Semeste 2020</a:t>
            </a:r>
          </a:p>
        </c:rich>
      </c:tx>
    </c:title>
    <c:view3D>
      <c:rotX val="3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dLbl>
              <c:idx val="0"/>
              <c:layout>
                <c:manualLayout>
                  <c:x val="-0.17792147856517948"/>
                  <c:y val="7.4121456467426114E-2"/>
                </c:manualLayout>
              </c:layout>
              <c:tx>
                <c:rich>
                  <a:bodyPr/>
                  <a:lstStyle/>
                  <a:p>
                    <a:r>
                      <a:rPr lang="en-US" b="1">
                        <a:solidFill>
                          <a:schemeClr val="bg1"/>
                        </a:solidFill>
                      </a:rPr>
                      <a:t>No mesmo dia
31%</a:t>
                    </a:r>
                  </a:p>
                </c:rich>
              </c:tx>
              <c:showCatName val="1"/>
              <c:showPercent val="1"/>
            </c:dLbl>
            <c:dLbl>
              <c:idx val="1"/>
              <c:tx>
                <c:rich>
                  <a:bodyPr/>
                  <a:lstStyle/>
                  <a:p>
                    <a:r>
                      <a:rPr lang="en-US" b="1">
                        <a:solidFill>
                          <a:schemeClr val="bg1"/>
                        </a:solidFill>
                      </a:rPr>
                      <a:t>1 dia
14%</a:t>
                    </a:r>
                  </a:p>
                </c:rich>
              </c:tx>
              <c:showCatName val="1"/>
              <c:showPercent val="1"/>
            </c:dLbl>
            <c:dLbl>
              <c:idx val="2"/>
              <c:layout>
                <c:manualLayout>
                  <c:x val="-3.3125874890638667E-2"/>
                  <c:y val="-0.11381443298969073"/>
                </c:manualLayout>
              </c:layout>
              <c:tx>
                <c:rich>
                  <a:bodyPr/>
                  <a:lstStyle/>
                  <a:p>
                    <a:r>
                      <a:rPr lang="en-US" b="1">
                        <a:solidFill>
                          <a:schemeClr val="bg1"/>
                        </a:solidFill>
                      </a:rPr>
                      <a:t>2 dias
5%</a:t>
                    </a:r>
                  </a:p>
                </c:rich>
              </c:tx>
              <c:showCatName val="1"/>
              <c:showPercent val="1"/>
            </c:dLbl>
            <c:dLbl>
              <c:idx val="3"/>
              <c:layout>
                <c:manualLayout>
                  <c:x val="1.750437445319336E-3"/>
                  <c:y val="-3.848797250859111E-3"/>
                </c:manualLayout>
              </c:layout>
              <c:showCatName val="1"/>
              <c:showPercent val="1"/>
            </c:dLbl>
            <c:dLbl>
              <c:idx val="4"/>
              <c:layout>
                <c:manualLayout>
                  <c:x val="7.1749999999999994E-2"/>
                  <c:y val="-0.13083818130981051"/>
                </c:manualLayout>
              </c:layout>
              <c:tx>
                <c:rich>
                  <a:bodyPr/>
                  <a:lstStyle/>
                  <a:p>
                    <a:r>
                      <a:rPr lang="en-US" b="1">
                        <a:solidFill>
                          <a:schemeClr val="bg1"/>
                        </a:solidFill>
                      </a:rPr>
                      <a:t>4 dias
14%</a:t>
                    </a:r>
                  </a:p>
                </c:rich>
              </c:tx>
              <c:showCatName val="1"/>
              <c:showPercent val="1"/>
            </c:dLbl>
            <c:dLbl>
              <c:idx val="5"/>
              <c:layout>
                <c:manualLayout>
                  <c:x val="9.3513998250218763E-2"/>
                  <c:y val="-7.8690730668975653E-2"/>
                </c:manualLayout>
              </c:layout>
              <c:tx>
                <c:rich>
                  <a:bodyPr/>
                  <a:lstStyle/>
                  <a:p>
                    <a:r>
                      <a:rPr lang="en-US" b="1">
                        <a:solidFill>
                          <a:schemeClr val="bg1"/>
                        </a:solidFill>
                      </a:rPr>
                      <a:t>6 a 10 dias
9%</a:t>
                    </a:r>
                  </a:p>
                </c:rich>
              </c:tx>
              <c:showCatName val="1"/>
              <c:showPercent val="1"/>
            </c:dLbl>
            <c:dLbl>
              <c:idx val="6"/>
              <c:layout>
                <c:manualLayout>
                  <c:x val="1.7174103237095326E-3"/>
                  <c:y val="-3.5270178856508842E-2"/>
                </c:manualLayout>
              </c:layout>
              <c:showCatName val="1"/>
              <c:showPercent val="1"/>
            </c:dLbl>
            <c:dLbl>
              <c:idx val="7"/>
              <c:layout>
                <c:manualLayout>
                  <c:x val="1.1111111111111113E-2"/>
                  <c:y val="-6.8074789620369613E-2"/>
                </c:manualLayout>
              </c:layout>
              <c:showCatName val="1"/>
              <c:showPercent val="1"/>
            </c:dLbl>
            <c:dLbl>
              <c:idx val="8"/>
              <c:layout>
                <c:manualLayout>
                  <c:x val="3.5813648293963295E-3"/>
                  <c:y val="-7.5349189598722846E-2"/>
                </c:manualLayout>
              </c:layout>
              <c:showCatName val="1"/>
              <c:showPercent val="1"/>
            </c:dLbl>
            <c:dLbl>
              <c:idx val="9"/>
              <c:layout>
                <c:manualLayout>
                  <c:x val="7.77530621172354E-2"/>
                  <c:y val="6.0845487097617983E-3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Gráficos!$R$89:$R$98</c:f>
              <c:strCache>
                <c:ptCount val="10"/>
                <c:pt idx="0">
                  <c:v>No mesmo dia</c:v>
                </c:pt>
                <c:pt idx="1">
                  <c:v>1 dia</c:v>
                </c:pt>
                <c:pt idx="2">
                  <c:v>2 dias</c:v>
                </c:pt>
                <c:pt idx="3">
                  <c:v>3 dias</c:v>
                </c:pt>
                <c:pt idx="4">
                  <c:v>4 dias</c:v>
                </c:pt>
                <c:pt idx="5">
                  <c:v>6 a 10 dias</c:v>
                </c:pt>
                <c:pt idx="6">
                  <c:v>11 a 15 dias</c:v>
                </c:pt>
                <c:pt idx="7">
                  <c:v>16 a 20 dias</c:v>
                </c:pt>
                <c:pt idx="8">
                  <c:v>21 a 25 dias</c:v>
                </c:pt>
                <c:pt idx="9">
                  <c:v>26 a 30 dias</c:v>
                </c:pt>
              </c:strCache>
            </c:strRef>
          </c:cat>
          <c:val>
            <c:numRef>
              <c:f>Gráficos!$S$89:$S$98</c:f>
              <c:numCache>
                <c:formatCode>General</c:formatCode>
                <c:ptCount val="10"/>
                <c:pt idx="0">
                  <c:v>13</c:v>
                </c:pt>
                <c:pt idx="1">
                  <c:v>6</c:v>
                </c:pt>
                <c:pt idx="2">
                  <c:v>2</c:v>
                </c:pt>
                <c:pt idx="3">
                  <c:v>1</c:v>
                </c:pt>
                <c:pt idx="4">
                  <c:v>6</c:v>
                </c:pt>
                <c:pt idx="5">
                  <c:v>4</c:v>
                </c:pt>
                <c:pt idx="6">
                  <c:v>2</c:v>
                </c:pt>
                <c:pt idx="7">
                  <c:v>4</c:v>
                </c:pt>
                <c:pt idx="8">
                  <c:v>2</c:v>
                </c:pt>
                <c:pt idx="9">
                  <c:v>2</c:v>
                </c:pt>
              </c:numCache>
            </c:numRef>
          </c:val>
        </c:ser>
      </c:pie3DChart>
    </c:plotArea>
    <c:legend>
      <c:legendPos val="r"/>
      <c:txPr>
        <a:bodyPr/>
        <a:lstStyle/>
        <a:p>
          <a:pPr rtl="0">
            <a:defRPr/>
          </a:pPr>
          <a:endParaRPr lang="pt-BR"/>
        </a:p>
      </c:txPr>
    </c:legend>
    <c:plotVisOnly val="1"/>
    <c:dispBlanksAs val="zero"/>
  </c:chart>
  <c:externalData r:id="rId1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17162</cdr:x>
      <cdr:y>0</cdr:y>
    </cdr:from>
    <cdr:to>
      <cdr:x>0.95921</cdr:x>
      <cdr:y>0.19241</cdr:y>
    </cdr:to>
    <cdr:sp macro="" textlink="">
      <cdr:nvSpPr>
        <cdr:cNvPr id="2" name="Caixa de texto 2"/>
        <cdr:cNvSpPr txBox="1"/>
      </cdr:nvSpPr>
      <cdr:spPr>
        <a:xfrm xmlns:a="http://schemas.openxmlformats.org/drawingml/2006/main">
          <a:off x="1082695" y="0"/>
          <a:ext cx="4968765" cy="38102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pt-BR" sz="1100" b="1"/>
            <a:t>EVOLUÇÃO</a:t>
          </a:r>
          <a:r>
            <a:rPr lang="pt-BR" sz="1100" b="1" baseline="0"/>
            <a:t> DAS MANIFESTAÇÕES POR TIPO</a:t>
          </a:r>
          <a:endParaRPr lang="pt-BR" sz="1100" b="1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14026</cdr:x>
      <cdr:y>0.02935</cdr:y>
    </cdr:from>
    <cdr:to>
      <cdr:x>0.9396</cdr:x>
      <cdr:y>0.20237</cdr:y>
    </cdr:to>
    <cdr:sp macro="" textlink="">
      <cdr:nvSpPr>
        <cdr:cNvPr id="2" name="Caixa de texto 1"/>
        <cdr:cNvSpPr txBox="1"/>
      </cdr:nvSpPr>
      <cdr:spPr>
        <a:xfrm xmlns:a="http://schemas.openxmlformats.org/drawingml/2006/main">
          <a:off x="863912" y="72927"/>
          <a:ext cx="4923613" cy="42998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pt-BR" sz="1100" b="1"/>
            <a:t>EVOLUÇÃO DAS MANIFESTAÇÕES POR GERÊNCIAS</a:t>
          </a:r>
        </a:p>
      </cdr:txBody>
    </cdr:sp>
  </cdr:relSizeAnchor>
</c:userShape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415939-8215-450E-98A7-E217AD50F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7</Pages>
  <Words>382</Words>
  <Characters>2067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4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onardo Rosa Ribeiro</dc:creator>
  <cp:lastModifiedBy>Halilton</cp:lastModifiedBy>
  <cp:revision>4</cp:revision>
  <cp:lastPrinted>2018-01-16T14:08:00Z</cp:lastPrinted>
  <dcterms:created xsi:type="dcterms:W3CDTF">2020-07-20T19:43:00Z</dcterms:created>
  <dcterms:modified xsi:type="dcterms:W3CDTF">2020-07-20T20:32:00Z</dcterms:modified>
</cp:coreProperties>
</file>